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Default="00BA3645" w:rsidP="000A3592">
      <w:pPr>
        <w:jc w:val="center"/>
        <w:rPr>
          <w:sz w:val="28"/>
          <w:szCs w:val="28"/>
        </w:rPr>
      </w:pPr>
    </w:p>
    <w:p w14:paraId="3FED5993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УТВЕРЖДАЮ</w:t>
      </w:r>
    </w:p>
    <w:p w14:paraId="4AC11E5D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Начальник</w:t>
      </w:r>
      <w:r w:rsidR="007C100C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_______________</w:t>
      </w:r>
      <w:r w:rsidR="007C100C">
        <w:rPr>
          <w:rFonts w:ascii="Times New Roman" w:hAnsi="Times New Roman"/>
          <w:sz w:val="24"/>
        </w:rPr>
        <w:t xml:space="preserve"> </w:t>
      </w:r>
      <w:proofErr w:type="spellStart"/>
      <w:r w:rsidR="007C100C">
        <w:rPr>
          <w:rFonts w:ascii="Times New Roman" w:hAnsi="Times New Roman"/>
          <w:sz w:val="24"/>
        </w:rPr>
        <w:t>Гульцов</w:t>
      </w:r>
      <w:proofErr w:type="spellEnd"/>
      <w:r w:rsidR="007C100C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Default="00BA3645" w:rsidP="00BA3645">
      <w:pPr>
        <w:pStyle w:val="Standard"/>
        <w:ind w:left="6120"/>
      </w:pPr>
      <w:r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63AF748A" w14:textId="5D16CB4A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ЧАСТНОЕ ТЕХНИЧЕСКОЕ ЗАДАНИЕ </w:t>
      </w:r>
    </w:p>
    <w:p w14:paraId="2ACF1439" w14:textId="65478C39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04DB456C" w14:textId="77777777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6FF69B3A" w14:textId="1E1FD900" w:rsidR="00BA3645" w:rsidRDefault="00BA3645" w:rsidP="000A359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Pr="00BA3645"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z w:val="28"/>
          <w:szCs w:val="28"/>
        </w:rPr>
        <w:t>разработку программного обеспечения</w:t>
      </w:r>
      <w:r w:rsidR="008576EC" w:rsidRPr="00BA364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671B72E" w14:textId="5FC38AEB" w:rsidR="008C65E5" w:rsidRPr="00457834" w:rsidRDefault="00473716" w:rsidP="000A359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ечати </w:t>
      </w:r>
      <w:r w:rsidR="00AF3527">
        <w:rPr>
          <w:rFonts w:ascii="Times New Roman" w:hAnsi="Times New Roman" w:cs="Times New Roman"/>
          <w:sz w:val="28"/>
          <w:szCs w:val="28"/>
        </w:rPr>
        <w:t xml:space="preserve">конструкторских </w:t>
      </w:r>
      <w:r w:rsidR="008576EC" w:rsidRPr="00BA3645">
        <w:rPr>
          <w:rFonts w:ascii="Times New Roman" w:hAnsi="Times New Roman" w:cs="Times New Roman"/>
          <w:sz w:val="28"/>
          <w:szCs w:val="28"/>
        </w:rPr>
        <w:t>документов</w:t>
      </w:r>
      <w:r w:rsidR="00A41E95" w:rsidRPr="00BA3645">
        <w:rPr>
          <w:rFonts w:ascii="Times New Roman" w:hAnsi="Times New Roman" w:cs="Times New Roman"/>
          <w:sz w:val="28"/>
          <w:szCs w:val="28"/>
        </w:rPr>
        <w:t xml:space="preserve"> </w:t>
      </w:r>
      <w:r w:rsidR="00AF3527">
        <w:rPr>
          <w:rFonts w:ascii="Times New Roman" w:hAnsi="Times New Roman" w:cs="Times New Roman"/>
          <w:sz w:val="28"/>
          <w:szCs w:val="28"/>
        </w:rPr>
        <w:t xml:space="preserve">ПЭ3, ВП и спецификации </w:t>
      </w:r>
      <w:r w:rsidR="00A41E95" w:rsidRPr="00BA3645">
        <w:rPr>
          <w:rFonts w:ascii="Times New Roman" w:hAnsi="Times New Roman" w:cs="Times New Roman"/>
          <w:sz w:val="28"/>
          <w:szCs w:val="28"/>
        </w:rPr>
        <w:t xml:space="preserve">на основе </w:t>
      </w:r>
      <w:r w:rsidR="00457834">
        <w:rPr>
          <w:rFonts w:ascii="Times New Roman" w:hAnsi="Times New Roman" w:cs="Times New Roman"/>
          <w:sz w:val="28"/>
          <w:szCs w:val="28"/>
        </w:rPr>
        <w:t xml:space="preserve">файлов данных с обобщенной </w:t>
      </w:r>
      <w:r w:rsidR="00457834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457834">
        <w:rPr>
          <w:rFonts w:ascii="Times New Roman" w:hAnsi="Times New Roman" w:cs="Times New Roman"/>
          <w:sz w:val="28"/>
          <w:szCs w:val="28"/>
        </w:rPr>
        <w:t xml:space="preserve"> структурой</w:t>
      </w:r>
    </w:p>
    <w:p w14:paraId="51914E1D" w14:textId="4E6E88C0" w:rsidR="00473716" w:rsidRDefault="00473716">
      <w:pPr>
        <w:rPr>
          <w:sz w:val="28"/>
          <w:szCs w:val="28"/>
        </w:rPr>
      </w:pPr>
    </w:p>
    <w:p w14:paraId="22CDD0A1" w14:textId="77777777" w:rsidR="00473716" w:rsidRDefault="00473716">
      <w:pPr>
        <w:rPr>
          <w:sz w:val="28"/>
          <w:szCs w:val="28"/>
        </w:rPr>
      </w:pPr>
    </w:p>
    <w:tbl>
      <w:tblPr>
        <w:tblW w:w="4465" w:type="dxa"/>
        <w:tblInd w:w="6374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465"/>
      </w:tblGrid>
      <w:tr w:rsidR="00473716" w:rsidRPr="007C100C" w14:paraId="43CEF0FF" w14:textId="77777777" w:rsidTr="004F6A63">
        <w:trPr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7C100C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7C100C" w14:paraId="2C95B243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1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7C100C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7C100C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C100C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7C100C" w14:paraId="56D560DF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024C0B" w14:textId="77777777" w:rsidR="007C100C" w:rsidRPr="007C100C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385C37BE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2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Антипов</w:t>
            </w:r>
            <w:r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Р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7C100C" w14:paraId="05275BE4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7C100C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3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7C100C">
              <w:rPr>
                <w:rFonts w:ascii="Times New Roman" w:hAnsi="Times New Roman" w:cs="Times New Roman"/>
                <w:sz w:val="24"/>
              </w:rPr>
              <w:t>Васильев</w:t>
            </w:r>
            <w:r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7C100C">
              <w:rPr>
                <w:rFonts w:ascii="Times New Roman" w:hAnsi="Times New Roman" w:cs="Times New Roman"/>
                <w:sz w:val="24"/>
              </w:rPr>
              <w:t>Р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7C100C" w14:paraId="5D180D1C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7C100C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4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7C100C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А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А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7DB8577F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42876036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</w:t>
      </w:r>
      <w:r w:rsidR="000C4106">
        <w:rPr>
          <w:rFonts w:ascii="Times New Roman" w:hAnsi="Times New Roman" w:cs="Times New Roman"/>
          <w:sz w:val="24"/>
          <w:szCs w:val="24"/>
        </w:rPr>
        <w:t xml:space="preserve"> таблицы с описанием узлов, деталей, </w:t>
      </w:r>
      <w:r w:rsidR="00A83D22">
        <w:rPr>
          <w:rFonts w:ascii="Times New Roman" w:hAnsi="Times New Roman" w:cs="Times New Roman"/>
          <w:sz w:val="24"/>
          <w:szCs w:val="24"/>
        </w:rPr>
        <w:t>материалов,</w:t>
      </w:r>
      <w:r w:rsidR="000C4106">
        <w:rPr>
          <w:rFonts w:ascii="Times New Roman" w:hAnsi="Times New Roman" w:cs="Times New Roman"/>
          <w:sz w:val="24"/>
          <w:szCs w:val="24"/>
        </w:rPr>
        <w:t xml:space="preserve"> электронных компонентов </w:t>
      </w:r>
      <w:r w:rsidR="00A83D22">
        <w:rPr>
          <w:rFonts w:ascii="Times New Roman" w:hAnsi="Times New Roman" w:cs="Times New Roman"/>
          <w:sz w:val="24"/>
          <w:szCs w:val="24"/>
        </w:rPr>
        <w:t xml:space="preserve">и др. элементов </w:t>
      </w:r>
      <w:r w:rsidR="000C4106">
        <w:rPr>
          <w:rFonts w:ascii="Times New Roman" w:hAnsi="Times New Roman" w:cs="Times New Roman"/>
          <w:sz w:val="24"/>
          <w:szCs w:val="24"/>
        </w:rPr>
        <w:t>изделия</w:t>
      </w:r>
      <w:r>
        <w:rPr>
          <w:rFonts w:ascii="Times New Roman" w:hAnsi="Times New Roman" w:cs="Times New Roman"/>
          <w:sz w:val="24"/>
          <w:szCs w:val="24"/>
        </w:rPr>
        <w:t>,</w:t>
      </w:r>
      <w:r w:rsidR="000C4106">
        <w:rPr>
          <w:rFonts w:ascii="Times New Roman" w:hAnsi="Times New Roman" w:cs="Times New Roman"/>
          <w:sz w:val="24"/>
          <w:szCs w:val="24"/>
        </w:rPr>
        <w:t xml:space="preserve"> редактировать их и сохранять изменения в </w:t>
      </w:r>
      <w:r w:rsidR="000C4106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C4106">
        <w:rPr>
          <w:rFonts w:ascii="Times New Roman" w:hAnsi="Times New Roman" w:cs="Times New Roman"/>
          <w:sz w:val="24"/>
          <w:szCs w:val="24"/>
        </w:rPr>
        <w:t xml:space="preserve"> файл, а так же</w:t>
      </w:r>
      <w:r>
        <w:rPr>
          <w:rFonts w:ascii="Times New Roman" w:hAnsi="Times New Roman" w:cs="Times New Roman"/>
          <w:sz w:val="24"/>
          <w:szCs w:val="24"/>
        </w:rPr>
        <w:t xml:space="preserve"> редактировать и экспортировать </w:t>
      </w:r>
      <w:r w:rsidR="000C4106">
        <w:rPr>
          <w:rFonts w:ascii="Times New Roman" w:hAnsi="Times New Roman" w:cs="Times New Roman"/>
          <w:sz w:val="24"/>
          <w:szCs w:val="24"/>
        </w:rPr>
        <w:t xml:space="preserve">таблицы </w:t>
      </w:r>
      <w:r>
        <w:rPr>
          <w:rFonts w:ascii="Times New Roman" w:hAnsi="Times New Roman" w:cs="Times New Roman"/>
          <w:sz w:val="24"/>
          <w:szCs w:val="24"/>
        </w:rPr>
        <w:t xml:space="preserve">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4106">
        <w:rPr>
          <w:rFonts w:ascii="Times New Roman" w:hAnsi="Times New Roman" w:cs="Times New Roman"/>
          <w:sz w:val="24"/>
          <w:szCs w:val="24"/>
        </w:rPr>
        <w:t xml:space="preserve">в соответствии с ГОСТ </w:t>
      </w:r>
      <w:r w:rsidR="00A83D22">
        <w:rPr>
          <w:rFonts w:ascii="Times New Roman" w:hAnsi="Times New Roman" w:cs="Times New Roman"/>
          <w:sz w:val="24"/>
          <w:szCs w:val="24"/>
        </w:rPr>
        <w:t>в виде</w:t>
      </w:r>
      <w:r w:rsidR="000C41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ледующ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онструкторск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документ</w:t>
      </w:r>
      <w:r w:rsidR="00A83D22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– перечень элементов (ПЭ3), спецификаци</w:t>
      </w:r>
      <w:r w:rsidR="00A83D22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Hyperlink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Hyperlink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Hyperlink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5E82D14E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Hyperlink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Hyperlink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Hyperlink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</w:t>
      </w:r>
      <w:r w:rsidR="00A83D22">
        <w:rPr>
          <w:rFonts w:ascii="Times New Roman" w:hAnsi="Times New Roman" w:cs="Times New Roman"/>
          <w:sz w:val="24"/>
          <w:szCs w:val="24"/>
        </w:rPr>
        <w:t>д</w:t>
      </w:r>
      <w:r w:rsidR="00957A4E">
        <w:rPr>
          <w:rFonts w:ascii="Times New Roman" w:hAnsi="Times New Roman" w:cs="Times New Roman"/>
          <w:sz w:val="24"/>
          <w:szCs w:val="24"/>
        </w:rPr>
        <w:t xml:space="preserve">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Hyperlink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51EC8EF4" w14:textId="77777777" w:rsidR="00A83D22" w:rsidRDefault="00A83D22" w:rsidP="004B2FDC">
      <w:pPr>
        <w:rPr>
          <w:b/>
          <w:bCs/>
          <w:sz w:val="24"/>
          <w:szCs w:val="24"/>
        </w:rPr>
      </w:pPr>
    </w:p>
    <w:p w14:paraId="6CF39F9D" w14:textId="5BA4876F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0E96B3B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жесткий диск не менее </w:t>
      </w:r>
      <w:r w:rsidRPr="00396B1D">
        <w:rPr>
          <w:rFonts w:ascii="Times New Roman" w:hAnsi="Times New Roman"/>
          <w:sz w:val="24"/>
        </w:rPr>
        <w:t>250</w:t>
      </w:r>
      <w:r>
        <w:rPr>
          <w:rFonts w:ascii="Times New Roman" w:hAnsi="Times New Roman"/>
          <w:sz w:val="24"/>
        </w:rPr>
        <w:t>Гб;</w:t>
      </w:r>
    </w:p>
    <w:p w14:paraId="16ACB407" w14:textId="2DDE728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3F45B37B" w14:textId="5BE278DD" w:rsidR="00A83D22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742E0102" w:rsidR="007901ED" w:rsidRPr="0057706A" w:rsidRDefault="007901ED" w:rsidP="00CB74A2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</w:t>
      </w:r>
      <w:r w:rsidR="00A83D22">
        <w:rPr>
          <w:rFonts w:ascii="Times New Roman" w:hAnsi="Times New Roman" w:cs="Times New Roman"/>
          <w:sz w:val="24"/>
          <w:szCs w:val="24"/>
        </w:rPr>
        <w:t xml:space="preserve">типа </w:t>
      </w:r>
      <w:r w:rsidR="001B2FAC"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A83D22">
        <w:rPr>
          <w:rFonts w:ascii="Times New Roman" w:hAnsi="Times New Roman" w:cs="Times New Roman"/>
          <w:sz w:val="24"/>
          <w:szCs w:val="24"/>
        </w:rPr>
        <w:t>)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</w:t>
      </w:r>
      <w:r w:rsidR="00A83D22">
        <w:rPr>
          <w:rFonts w:ascii="Times New Roman" w:hAnsi="Times New Roman" w:cs="Times New Roman"/>
          <w:sz w:val="24"/>
          <w:szCs w:val="24"/>
        </w:rPr>
        <w:t>указанному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льзователем пути</w:t>
      </w:r>
      <w:r w:rsidR="00A83D22">
        <w:rPr>
          <w:rFonts w:ascii="Times New Roman" w:hAnsi="Times New Roman" w:cs="Times New Roman"/>
          <w:sz w:val="24"/>
          <w:szCs w:val="24"/>
        </w:rPr>
        <w:t>. Структура загружаемого файл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описан</w:t>
      </w:r>
      <w:r w:rsidR="00A83D22">
        <w:rPr>
          <w:rFonts w:ascii="Times New Roman" w:hAnsi="Times New Roman" w:cs="Times New Roman"/>
          <w:sz w:val="24"/>
          <w:szCs w:val="24"/>
        </w:rPr>
        <w:t>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26EAE06" w14:textId="77777777" w:rsidR="001D691F" w:rsidRPr="0057706A" w:rsidRDefault="001D691F" w:rsidP="00CB74A2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120C51EE" w:rsidR="00087E6B" w:rsidRPr="0057706A" w:rsidRDefault="00087E6B" w:rsidP="00CB74A2">
      <w:pPr>
        <w:pStyle w:val="ListParagraph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ListParagraph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6B25532B" w:rsidR="00087E6B" w:rsidRPr="0057706A" w:rsidRDefault="00087E6B" w:rsidP="00CB74A2">
      <w:pPr>
        <w:pStyle w:val="ListParagraph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</w:t>
      </w:r>
      <w:r w:rsidR="00A83D22">
        <w:rPr>
          <w:rFonts w:ascii="Times New Roman" w:hAnsi="Times New Roman" w:cs="Times New Roman"/>
          <w:sz w:val="24"/>
          <w:szCs w:val="24"/>
        </w:rPr>
        <w:t xml:space="preserve"> имеет им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ElementsList.xlsx.</w:t>
      </w:r>
    </w:p>
    <w:p w14:paraId="7A004155" w14:textId="74DD238E" w:rsidR="00746459" w:rsidRPr="0057706A" w:rsidRDefault="00746459" w:rsidP="00CB74A2">
      <w:pPr>
        <w:pStyle w:val="ListParagraph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ListParagraph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ListParagraph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447B565D" w:rsidR="00087E6B" w:rsidRPr="0057706A" w:rsidRDefault="00AD532E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  <w:r w:rsidR="0005124D">
        <w:rPr>
          <w:rFonts w:ascii="Times New Roman" w:hAnsi="Times New Roman" w:cs="Times New Roman"/>
          <w:sz w:val="24"/>
          <w:szCs w:val="24"/>
        </w:rPr>
        <w:t xml:space="preserve"> Для спецификации должна выводиться таблица, которая должна быть заполнена в соответствие с требованиями, описанным в </w:t>
      </w:r>
      <w:r w:rsidR="0005124D" w:rsidRPr="0057706A">
        <w:rPr>
          <w:rFonts w:ascii="Times New Roman" w:hAnsi="Times New Roman" w:cs="Times New Roman"/>
          <w:sz w:val="24"/>
          <w:szCs w:val="24"/>
        </w:rPr>
        <w:t>Приложении Б, п.2</w:t>
      </w:r>
      <w:r w:rsidR="0005124D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66B77528" w:rsidR="00087E6B" w:rsidRPr="0057706A" w:rsidRDefault="00087E6B" w:rsidP="00CB74A2">
      <w:pPr>
        <w:pStyle w:val="ListParagraph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спецификации необходимо реализовать </w:t>
      </w:r>
      <w:r w:rsidR="0005124D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Pr="0057706A">
        <w:rPr>
          <w:rFonts w:ascii="Times New Roman" w:hAnsi="Times New Roman" w:cs="Times New Roman"/>
          <w:sz w:val="24"/>
          <w:szCs w:val="24"/>
        </w:rPr>
        <w:t>возможност</w:t>
      </w:r>
      <w:r w:rsidR="0005124D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2A34D05D" w:rsidR="006B5F06" w:rsidRPr="0057706A" w:rsidRDefault="00670A13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6B5F06" w:rsidRPr="0057706A">
        <w:rPr>
          <w:rFonts w:ascii="Times New Roman" w:hAnsi="Times New Roman" w:cs="Times New Roman"/>
          <w:sz w:val="24"/>
          <w:szCs w:val="24"/>
        </w:rPr>
        <w:t>оздание новых групп</w:t>
      </w:r>
      <w:r>
        <w:rPr>
          <w:rFonts w:ascii="Times New Roman" w:hAnsi="Times New Roman" w:cs="Times New Roman"/>
          <w:sz w:val="24"/>
          <w:szCs w:val="24"/>
        </w:rPr>
        <w:t xml:space="preserve"> в таблице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в рамках одного раздела с перемещением элементов в новую группу</w:t>
      </w:r>
      <w:r>
        <w:rPr>
          <w:rFonts w:ascii="Times New Roman" w:hAnsi="Times New Roman" w:cs="Times New Roman"/>
          <w:sz w:val="24"/>
          <w:szCs w:val="24"/>
        </w:rPr>
        <w:t xml:space="preserve"> (п</w:t>
      </w:r>
      <w:r w:rsidR="006B5F06" w:rsidRPr="0057706A">
        <w:rPr>
          <w:rFonts w:ascii="Times New Roman" w:hAnsi="Times New Roman" w:cs="Times New Roman"/>
          <w:sz w:val="24"/>
          <w:szCs w:val="24"/>
        </w:rPr>
        <w:t>ри добавлении группы перед и после названия группы добавляется по пустой строке без резервирования номера на странице (позиции)</w:t>
      </w:r>
      <w:r>
        <w:rPr>
          <w:rFonts w:ascii="Times New Roman" w:hAnsi="Times New Roman" w:cs="Times New Roman"/>
          <w:sz w:val="24"/>
          <w:szCs w:val="24"/>
        </w:rPr>
        <w:t>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="006B5F06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2C1D5824" w:rsidR="006B5F06" w:rsidRPr="0057706A" w:rsidRDefault="006B5F06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670A13">
        <w:rPr>
          <w:rFonts w:ascii="Times New Roman" w:hAnsi="Times New Roman" w:cs="Times New Roman"/>
          <w:sz w:val="24"/>
          <w:szCs w:val="24"/>
        </w:rPr>
        <w:t xml:space="preserve"> из таблицы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15E9C817" w:rsidR="006B5F06" w:rsidRPr="0057706A" w:rsidRDefault="006B5F06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и удаление записей группы или раздела </w:t>
      </w:r>
      <w:r w:rsidR="00670A13">
        <w:rPr>
          <w:rFonts w:ascii="Times New Roman" w:hAnsi="Times New Roman" w:cs="Times New Roman"/>
          <w:sz w:val="24"/>
          <w:szCs w:val="24"/>
        </w:rPr>
        <w:t xml:space="preserve">из таблицы </w:t>
      </w:r>
      <w:r w:rsidRPr="0057706A">
        <w:rPr>
          <w:rFonts w:ascii="Times New Roman" w:hAnsi="Times New Roman" w:cs="Times New Roman"/>
          <w:sz w:val="24"/>
          <w:szCs w:val="24"/>
        </w:rPr>
        <w:t>(то есть строк таблицы)</w:t>
      </w:r>
    </w:p>
    <w:p w14:paraId="1A2B1EC4" w14:textId="618315FB" w:rsidR="006B5F06" w:rsidRPr="0057706A" w:rsidRDefault="006B5F06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07ED2071" w:rsidR="006B5F06" w:rsidRPr="0057706A" w:rsidRDefault="006B5F06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="00670A13">
        <w:rPr>
          <w:rFonts w:ascii="Times New Roman" w:hAnsi="Times New Roman" w:cs="Times New Roman"/>
          <w:sz w:val="24"/>
          <w:szCs w:val="24"/>
        </w:rPr>
        <w:t xml:space="preserve"> 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15802719" w:rsidR="006B5F06" w:rsidRPr="0057706A" w:rsidRDefault="00670A13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78884795" w:rsidR="006B5F06" w:rsidRPr="0057706A" w:rsidRDefault="00670A13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="00214C6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36C5A83F" w:rsidR="00D63D88" w:rsidRPr="0057706A" w:rsidRDefault="00670A13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D63D88" w:rsidRPr="0057706A">
        <w:rPr>
          <w:rFonts w:ascii="Times New Roman" w:hAnsi="Times New Roman" w:cs="Times New Roman"/>
          <w:sz w:val="24"/>
          <w:szCs w:val="24"/>
        </w:rPr>
        <w:t>оздание словаря материалов: при добавлении нового материала в раздел «Материалы» необходимо предусмотреть ввод уже ранее сохраненного значения из словаря. Словарь должен быть разбит на группы. Должна быть предусмотрена возможность об</w:t>
      </w:r>
      <w:r w:rsidR="00B641C7" w:rsidRPr="0057706A">
        <w:rPr>
          <w:rFonts w:ascii="Times New Roman" w:hAnsi="Times New Roman" w:cs="Times New Roman"/>
          <w:sz w:val="24"/>
          <w:szCs w:val="24"/>
        </w:rPr>
        <w:t>ъ</w:t>
      </w:r>
      <w:r w:rsidR="00D63D88" w:rsidRPr="0057706A">
        <w:rPr>
          <w:rFonts w:ascii="Times New Roman" w:hAnsi="Times New Roman" w:cs="Times New Roman"/>
          <w:sz w:val="24"/>
          <w:szCs w:val="24"/>
        </w:rPr>
        <w:t>единения словарей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 и подключения другого словаря</w:t>
      </w:r>
      <w:r w:rsidR="00D63D88" w:rsidRPr="0057706A">
        <w:rPr>
          <w:rFonts w:ascii="Times New Roman" w:hAnsi="Times New Roman" w:cs="Times New Roman"/>
          <w:sz w:val="24"/>
          <w:szCs w:val="24"/>
        </w:rPr>
        <w:t xml:space="preserve">, создания групп элементов в словаре и добавления </w:t>
      </w:r>
      <w:r w:rsidR="00B641C7" w:rsidRPr="0057706A">
        <w:rPr>
          <w:rFonts w:ascii="Times New Roman" w:hAnsi="Times New Roman" w:cs="Times New Roman"/>
          <w:sz w:val="24"/>
          <w:szCs w:val="24"/>
        </w:rPr>
        <w:t>новых элементов в группы словаря.</w:t>
      </w:r>
    </w:p>
    <w:p w14:paraId="05711286" w14:textId="77777777" w:rsidR="00670A13" w:rsidRPr="00670A13" w:rsidRDefault="00670A13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B0230A" w:rsidRPr="0057706A">
        <w:rPr>
          <w:rFonts w:ascii="Times New Roman" w:hAnsi="Times New Roman" w:cs="Times New Roman"/>
          <w:sz w:val="24"/>
          <w:szCs w:val="24"/>
        </w:rPr>
        <w:t>ля раздела «Документация» н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</w:t>
      </w:r>
    </w:p>
    <w:p w14:paraId="0399C4BD" w14:textId="719811F7" w:rsidR="00670A13" w:rsidRPr="00670A13" w:rsidRDefault="00C410D2" w:rsidP="00670A13">
      <w:pPr>
        <w:pStyle w:val="ListParagraph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Формат» записывается формат, определенный для данного типа документов </w:t>
      </w:r>
    </w:p>
    <w:p w14:paraId="2632180B" w14:textId="718FD734" w:rsidR="00670A13" w:rsidRPr="00670A13" w:rsidRDefault="00C410D2" w:rsidP="00670A13">
      <w:pPr>
        <w:pStyle w:val="ListParagraph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Обозначение» записывается значение вида ХХХХКК, гд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48E2052F" w14:textId="05D32302" w:rsidR="00B0230A" w:rsidRPr="0057706A" w:rsidRDefault="00C410D2" w:rsidP="00670A13">
      <w:pPr>
        <w:pStyle w:val="ListParagraph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631D01C0" w:rsidR="0025599B" w:rsidRPr="0057706A" w:rsidRDefault="0025599B" w:rsidP="0025599B">
      <w:pPr>
        <w:pStyle w:val="ListParagraph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ListParagraph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ListParagraph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1881EF46" w14:textId="7654840B" w:rsidR="0025599B" w:rsidRPr="0057706A" w:rsidRDefault="0025599B" w:rsidP="0025599B">
      <w:pPr>
        <w:pStyle w:val="ListParagraph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4AAD0E25" w:rsidR="00720093" w:rsidRDefault="00720093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9E53B30" w14:textId="53E3B464" w:rsidR="0005124D" w:rsidRPr="0005124D" w:rsidRDefault="0005124D" w:rsidP="0005124D">
      <w:pPr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05124D">
        <w:rPr>
          <w:rFonts w:ascii="Times New Roman" w:hAnsi="Times New Roman" w:cs="Times New Roman"/>
          <w:sz w:val="24"/>
          <w:szCs w:val="24"/>
        </w:rPr>
        <w:t xml:space="preserve">Требования по оформлению </w:t>
      </w:r>
      <w:r>
        <w:rPr>
          <w:rFonts w:ascii="Times New Roman" w:hAnsi="Times New Roman" w:cs="Times New Roman"/>
          <w:sz w:val="24"/>
          <w:szCs w:val="24"/>
        </w:rPr>
        <w:t xml:space="preserve">спецификации </w:t>
      </w:r>
      <w:r w:rsidRPr="0005124D">
        <w:rPr>
          <w:rFonts w:ascii="Times New Roman" w:hAnsi="Times New Roman" w:cs="Times New Roman"/>
          <w:sz w:val="24"/>
          <w:szCs w:val="24"/>
        </w:rPr>
        <w:t xml:space="preserve">при экспорте указаны в Приложении Б, п.2. </w:t>
      </w:r>
    </w:p>
    <w:p w14:paraId="7047D07E" w14:textId="77777777" w:rsidR="00B85BF7" w:rsidRPr="0057706A" w:rsidRDefault="00B85BF7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ListParagraph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ListParagraph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5947E8EA" w:rsidR="00497252" w:rsidRPr="0057706A" w:rsidRDefault="00B85BF7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</w:t>
      </w:r>
      <w:r w:rsidR="00865D71">
        <w:rPr>
          <w:rFonts w:ascii="Times New Roman" w:hAnsi="Times New Roman" w:cs="Times New Roman"/>
          <w:sz w:val="24"/>
          <w:szCs w:val="24"/>
        </w:rPr>
        <w:t xml:space="preserve"> основному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полнению </w:t>
      </w:r>
      <w:r w:rsidR="00865D71">
        <w:rPr>
          <w:rFonts w:ascii="Times New Roman" w:hAnsi="Times New Roman" w:cs="Times New Roman"/>
          <w:sz w:val="24"/>
          <w:szCs w:val="24"/>
        </w:rPr>
        <w:t>(</w:t>
      </w:r>
      <w:r w:rsidR="00D500E7" w:rsidRPr="0057706A">
        <w:rPr>
          <w:rFonts w:ascii="Times New Roman" w:hAnsi="Times New Roman" w:cs="Times New Roman"/>
          <w:sz w:val="24"/>
          <w:szCs w:val="24"/>
        </w:rPr>
        <w:t>00</w:t>
      </w:r>
      <w:r w:rsidR="00865D71">
        <w:rPr>
          <w:rFonts w:ascii="Times New Roman" w:hAnsi="Times New Roman" w:cs="Times New Roman"/>
          <w:sz w:val="24"/>
          <w:szCs w:val="24"/>
        </w:rPr>
        <w:t>)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0A057A11" w:rsidR="00DF3754" w:rsidRPr="0057706A" w:rsidRDefault="00497252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еще </w:t>
      </w:r>
      <w:r w:rsidR="003E21E9" w:rsidRPr="003E21E9">
        <w:rPr>
          <w:rFonts w:ascii="Times New Roman" w:hAnsi="Times New Roman" w:cs="Times New Roman"/>
          <w:sz w:val="24"/>
          <w:szCs w:val="24"/>
          <w:highlight w:val="green"/>
        </w:rPr>
        <w:t xml:space="preserve">комплекты, комплексы </w:t>
      </w:r>
      <w:r w:rsidR="003E21E9">
        <w:rPr>
          <w:rFonts w:ascii="Times New Roman" w:hAnsi="Times New Roman" w:cs="Times New Roman"/>
          <w:sz w:val="24"/>
          <w:szCs w:val="24"/>
          <w:highlight w:val="green"/>
        </w:rPr>
        <w:t>и</w:t>
      </w:r>
      <w:r w:rsidR="003E21E9" w:rsidRPr="003E21E9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E21E9">
        <w:rPr>
          <w:rFonts w:ascii="Times New Roman" w:hAnsi="Times New Roman" w:cs="Times New Roman"/>
          <w:sz w:val="24"/>
          <w:szCs w:val="24"/>
          <w:highlight w:val="green"/>
        </w:rPr>
        <w:t>сборочные единицы</w:t>
      </w:r>
      <w:r w:rsidR="003E21E9" w:rsidRPr="003E21E9">
        <w:rPr>
          <w:rFonts w:ascii="Times New Roman" w:hAnsi="Times New Roman" w:cs="Times New Roman"/>
          <w:sz w:val="24"/>
          <w:szCs w:val="24"/>
          <w:highlight w:val="green"/>
        </w:rPr>
        <w:t xml:space="preserve"> (т.е. элементы в разделах «Комплекты», «Комплексы» и «Сборочные единицы»)</w:t>
      </w:r>
      <w:r w:rsidRPr="0057706A">
        <w:rPr>
          <w:rFonts w:ascii="Times New Roman" w:hAnsi="Times New Roman" w:cs="Times New Roman"/>
          <w:sz w:val="24"/>
          <w:szCs w:val="24"/>
        </w:rPr>
        <w:t>, состав которых описан в других файлах, то ПО должно в том же каталоге, откуда загружен исходный файл, загрузить файлы с описанием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тов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сов и сборочных едини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 которые ссылается исходный файл. Поиск происходит за счет считывания из исходного файла децимального номера узла (</w:t>
      </w:r>
      <w:r w:rsidR="001F61C3">
        <w:rPr>
          <w:rFonts w:ascii="Times New Roman" w:hAnsi="Times New Roman" w:cs="Times New Roman"/>
          <w:sz w:val="24"/>
          <w:szCs w:val="24"/>
        </w:rPr>
        <w:t>например, ПАКБ.431354.235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2B6C5ACD" w:rsidR="00D500E7" w:rsidRPr="0057706A" w:rsidRDefault="00DF3754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>айлы описанием узлов</w:t>
      </w:r>
      <w:r w:rsidRPr="0057706A">
        <w:rPr>
          <w:rFonts w:ascii="Times New Roman" w:hAnsi="Times New Roman" w:cs="Times New Roman"/>
          <w:sz w:val="24"/>
          <w:szCs w:val="24"/>
        </w:rPr>
        <w:t>/сборок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узла/сборки из исходного файла.</w:t>
      </w:r>
    </w:p>
    <w:p w14:paraId="75F545A7" w14:textId="622F2C67" w:rsidR="00A60861" w:rsidRPr="0057706A" w:rsidRDefault="00A60861" w:rsidP="00CB74A2">
      <w:pPr>
        <w:pStyle w:val="ListParagraph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646FC23C" w:rsidR="00B62F61" w:rsidRPr="001B0CE4" w:rsidRDefault="00B62F61" w:rsidP="001B0CE4">
      <w:pPr>
        <w:pStyle w:val="ListParagraph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создание новых групп</w:t>
      </w:r>
    </w:p>
    <w:p w14:paraId="1447ED6F" w14:textId="4BF7ABE3" w:rsidR="00B62F61" w:rsidRPr="001B0CE4" w:rsidRDefault="00B62F61" w:rsidP="001B0CE4">
      <w:pPr>
        <w:pStyle w:val="ListParagraph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1B0CE4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03B62BCA" w:rsidR="00B62F61" w:rsidRPr="001B0CE4" w:rsidRDefault="00B62F61" w:rsidP="001B0CE4">
      <w:pPr>
        <w:pStyle w:val="ListParagraph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перенос элементов из одной группы в другую</w:t>
      </w:r>
    </w:p>
    <w:p w14:paraId="49FEA8DB" w14:textId="55443CE8" w:rsidR="00A60861" w:rsidRPr="0057706A" w:rsidRDefault="00A60861" w:rsidP="001B0CE4">
      <w:pPr>
        <w:pStyle w:val="ListParagraph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24C4EC85" w:rsidR="00DF3754" w:rsidRPr="0057706A" w:rsidRDefault="00DF3754" w:rsidP="001B0CE4">
      <w:pPr>
        <w:pStyle w:val="ListParagraph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6A799AC" w:rsidR="00A60861" w:rsidRPr="0057706A" w:rsidRDefault="000D0971" w:rsidP="001B0CE4">
      <w:pPr>
        <w:pStyle w:val="ListParagraph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6F650EB8" w:rsidR="004E572D" w:rsidRPr="0057706A" w:rsidRDefault="004E572D" w:rsidP="001B0CE4">
      <w:pPr>
        <w:pStyle w:val="ListParagraph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це документа без изменения таблицы</w:t>
      </w:r>
    </w:p>
    <w:p w14:paraId="018E4BA5" w14:textId="77777777" w:rsidR="001B0CE4" w:rsidRDefault="001B0CE4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12F2A41B" w:rsidR="00087E6B" w:rsidRPr="0057706A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18F0DAF4" w:rsidR="00087E6B" w:rsidRPr="0057706A" w:rsidRDefault="00087E6B" w:rsidP="00087E6B">
      <w:pPr>
        <w:pStyle w:val="ListParagraph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Ведомость </w:t>
      </w:r>
      <w:r w:rsidR="00AA74F3">
        <w:rPr>
          <w:rFonts w:ascii="Times New Roman" w:hAnsi="Times New Roman" w:cs="Times New Roman"/>
          <w:b/>
          <w:bCs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35C62BBB" w:rsidR="003F25A9" w:rsidRPr="0057706A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</w:t>
      </w:r>
      <w:r w:rsidR="00AA74F3">
        <w:rPr>
          <w:rFonts w:ascii="Times New Roman" w:hAnsi="Times New Roman" w:cs="Times New Roman"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указаны в Приложении Б, п.4. </w:t>
      </w:r>
    </w:p>
    <w:p w14:paraId="1364F587" w14:textId="47C6CD54" w:rsidR="00AB7531" w:rsidRPr="0057706A" w:rsidRDefault="00DC2248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949CB">
        <w:rPr>
          <w:rFonts w:ascii="Times New Roman" w:hAnsi="Times New Roman" w:cs="Times New Roman"/>
          <w:sz w:val="24"/>
          <w:szCs w:val="24"/>
        </w:rPr>
        <w:t>комплектаци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="00AB7531"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32E350A7" w:rsidR="00AB7531" w:rsidRPr="0057706A" w:rsidRDefault="00D949CB" w:rsidP="00CB74A2">
      <w:pPr>
        <w:pStyle w:val="ListParagraph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едомость комплектации не является документом КД, потому правила оформления ГОСТ не нее не распространяются и р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="00AB7531"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6C71A19A" w:rsidR="001E2B94" w:rsidRPr="0057706A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FEFEC92" w:rsidR="00D879FE" w:rsidRPr="00141730" w:rsidRDefault="00D879FE" w:rsidP="002700C6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800D5B">
        <w:rPr>
          <w:rFonts w:ascii="Times New Roman" w:hAnsi="Times New Roman" w:cs="Times New Roman"/>
          <w:sz w:val="24"/>
          <w:szCs w:val="24"/>
        </w:rPr>
        <w:t>П</w:t>
      </w:r>
      <w:r w:rsidRPr="0057706A">
        <w:rPr>
          <w:rFonts w:ascii="Times New Roman" w:hAnsi="Times New Roman" w:cs="Times New Roman"/>
          <w:sz w:val="24"/>
          <w:szCs w:val="24"/>
        </w:rPr>
        <w:t>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2700C6" w:rsidRPr="001B0CE4">
        <w:rPr>
          <w:rFonts w:ascii="Times New Roman" w:hAnsi="Times New Roman" w:cs="Times New Roman"/>
          <w:sz w:val="24"/>
          <w:szCs w:val="24"/>
        </w:rPr>
        <w:t>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1B0CE4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1B0CE4">
        <w:rPr>
          <w:rFonts w:ascii="Times New Roman" w:hAnsi="Times New Roman" w:cs="Times New Roman"/>
          <w:sz w:val="24"/>
          <w:szCs w:val="24"/>
        </w:rPr>
        <w:t xml:space="preserve">е» и др.) </w:t>
      </w:r>
      <w:r w:rsidR="00C67F21" w:rsidRPr="001B0CE4">
        <w:rPr>
          <w:rFonts w:ascii="Times New Roman" w:hAnsi="Times New Roman" w:cs="Times New Roman"/>
          <w:sz w:val="24"/>
          <w:szCs w:val="24"/>
        </w:rPr>
        <w:t>остаются в первой строке. Аналогично переносится значения для столбца «Примечание».</w:t>
      </w:r>
    </w:p>
    <w:p w14:paraId="7232E47D" w14:textId="3CF293D5" w:rsidR="001E2B94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A70D7A" w:rsidRPr="00A70D7A">
        <w:rPr>
          <w:rFonts w:ascii="Times New Roman" w:hAnsi="Times New Roman" w:cs="Times New Roman"/>
          <w:sz w:val="24"/>
          <w:szCs w:val="24"/>
        </w:rPr>
        <w:t>.</w:t>
      </w:r>
    </w:p>
    <w:p w14:paraId="411E34C3" w14:textId="210CD09D" w:rsidR="00A70D7A" w:rsidRPr="001B0CE4" w:rsidRDefault="00A70D7A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>Для документов ПЭ3, ВП и спецификация в случае наличия других исполнений кроме базового действуют следующие правила заполнения документов:</w:t>
      </w:r>
    </w:p>
    <w:p w14:paraId="0E77B2A3" w14:textId="4156092D" w:rsidR="00A70D7A" w:rsidRPr="001B0CE4" w:rsidRDefault="00A70D7A" w:rsidP="00A70D7A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В начале документа приводятся все элементы, общие для всех исполнений, обнаруженных в файле данных (главном </w:t>
      </w:r>
      <w:proofErr w:type="gramStart"/>
      <w:r w:rsidRPr="001B0CE4">
        <w:rPr>
          <w:rFonts w:ascii="Times New Roman" w:hAnsi="Times New Roman" w:cs="Times New Roman"/>
          <w:sz w:val="24"/>
          <w:szCs w:val="24"/>
          <w:highlight w:val="green"/>
        </w:rPr>
        <w:t>файле)  -</w:t>
      </w:r>
      <w:proofErr w:type="gramEnd"/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правила группировки и сортировки применяются в соответствии с типом документа</w:t>
      </w:r>
    </w:p>
    <w:p w14:paraId="1889E439" w14:textId="6C869E31" w:rsidR="00A70D7A" w:rsidRPr="001B0CE4" w:rsidRDefault="00A70D7A" w:rsidP="00A70D7A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>Добавляется пустая строка</w:t>
      </w:r>
      <w:r w:rsidR="0044152F"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, после которой в столбцы «Обозначение» </w:t>
      </w:r>
      <w:proofErr w:type="gramStart"/>
      <w:r w:rsidR="0044152F" w:rsidRPr="001B0CE4">
        <w:rPr>
          <w:rFonts w:ascii="Times New Roman" w:hAnsi="Times New Roman" w:cs="Times New Roman"/>
          <w:sz w:val="24"/>
          <w:szCs w:val="24"/>
          <w:highlight w:val="green"/>
        </w:rPr>
        <w:t>и  «</w:t>
      </w:r>
      <w:proofErr w:type="gramEnd"/>
      <w:r w:rsidR="0044152F" w:rsidRPr="001B0CE4">
        <w:rPr>
          <w:rFonts w:ascii="Times New Roman" w:hAnsi="Times New Roman" w:cs="Times New Roman"/>
          <w:sz w:val="24"/>
          <w:szCs w:val="24"/>
          <w:highlight w:val="green"/>
        </w:rPr>
        <w:t>Наименование»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44152F"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в общий центр записывается подчеркнутая надпись </w:t>
      </w:r>
      <w:r w:rsidR="0044152F" w:rsidRPr="001B0CE4">
        <w:rPr>
          <w:rFonts w:ascii="Times New Roman" w:hAnsi="Times New Roman" w:cs="Times New Roman"/>
          <w:sz w:val="24"/>
          <w:szCs w:val="24"/>
          <w:highlight w:val="green"/>
          <w:u w:val="single"/>
        </w:rPr>
        <w:t>«Переменные данные для исполнений»</w:t>
      </w:r>
    </w:p>
    <w:p w14:paraId="0C72D4EA" w14:textId="48A22386" w:rsidR="00A70D7A" w:rsidRPr="001B0CE4" w:rsidRDefault="0044152F" w:rsidP="00A70D7A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Добавляется пустая строка </w:t>
      </w:r>
    </w:p>
    <w:p w14:paraId="7EC3586F" w14:textId="77777777" w:rsidR="007371C2" w:rsidRDefault="0044152F" w:rsidP="00A70D7A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lastRenderedPageBreak/>
        <w:t xml:space="preserve">Если для базового исполнения есть элементы, которые не присутствуют в остальных исполнениях, то ниже пишется подчеркнутое значение 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</w:rPr>
        <w:t>графы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(</w:t>
      </w:r>
      <w:r w:rsidRPr="001B0CE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graph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>) «Обозначение» для базовой конфигурации (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configuration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name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</w:rPr>
        <w:t>=”-00”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). Например, </w:t>
      </w:r>
      <w:r w:rsidRPr="001B0CE4">
        <w:rPr>
          <w:rFonts w:ascii="Times New Roman" w:hAnsi="Times New Roman" w:cs="Times New Roman"/>
          <w:sz w:val="24"/>
          <w:szCs w:val="24"/>
          <w:highlight w:val="green"/>
          <w:u w:val="single"/>
        </w:rPr>
        <w:t>ПАКБ.201501.003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</w:p>
    <w:p w14:paraId="4334B42F" w14:textId="77777777" w:rsidR="007371C2" w:rsidRDefault="001B0CE4" w:rsidP="00A70D7A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Добавить пустую строку. </w:t>
      </w:r>
    </w:p>
    <w:p w14:paraId="6D8E949C" w14:textId="6F6EC326" w:rsidR="00A70D7A" w:rsidRPr="001B0CE4" w:rsidRDefault="001B0CE4" w:rsidP="00A70D7A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Добавить уникальные для данного исполнения элементы в соответствие с правилами группировки и сортировки, определенными для данного типа </w:t>
      </w:r>
      <w:r w:rsidRPr="007371C2">
        <w:rPr>
          <w:rFonts w:ascii="Times New Roman" w:hAnsi="Times New Roman" w:cs="Times New Roman"/>
          <w:sz w:val="24"/>
          <w:szCs w:val="24"/>
          <w:highlight w:val="green"/>
        </w:rPr>
        <w:t>документа</w:t>
      </w:r>
      <w:r w:rsidR="007371C2" w:rsidRPr="007371C2">
        <w:rPr>
          <w:rFonts w:ascii="Times New Roman" w:hAnsi="Times New Roman" w:cs="Times New Roman"/>
          <w:sz w:val="24"/>
          <w:szCs w:val="24"/>
          <w:highlight w:val="green"/>
        </w:rPr>
        <w:t>. Если один и тот же элемент входит в разные исполнения в разных количествах, то элемент не считается одним и тем же, а указывается для каждого исполнения с количеством, соответствующим данному исполнению.</w:t>
      </w:r>
    </w:p>
    <w:p w14:paraId="297937C0" w14:textId="582ADB37" w:rsidR="00A70D7A" w:rsidRPr="001B0CE4" w:rsidRDefault="001B0CE4" w:rsidP="00A70D7A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>Добавить пустую строку</w:t>
      </w:r>
    </w:p>
    <w:p w14:paraId="42C70EA5" w14:textId="607B1F5F" w:rsidR="00A70D7A" w:rsidRDefault="001B0CE4" w:rsidP="00A70D7A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>Таким же образом добавить уникальные элементы для остальных исполнений, по возрастанию номера исполнения (-00, -01, -02, …). Для исполнений, отличных от базового в столбцы «Обозначение» и  «Наименование» в общий центр будет записываться следующая надпись: ОБ-ХХ, ОБ – значение графы (</w:t>
      </w:r>
      <w:r w:rsidRPr="001B0CE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graph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) «Обозначение» для данного исполнения, </w:t>
      </w:r>
      <w:r w:rsidRPr="001B0CE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XX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– номер исполнения (01,02, …).</w:t>
      </w:r>
    </w:p>
    <w:p w14:paraId="6FD0568F" w14:textId="066AEA05" w:rsidR="007F3CAA" w:rsidRPr="0057706A" w:rsidRDefault="007F3CAA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ListParagraph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ListParagraph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 xml:space="preserve">="1.0"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r w:rsidRPr="0057706A">
        <w:rPr>
          <w:rFonts w:ascii="Arial" w:hAnsi="Arial" w:cs="Arial"/>
          <w:sz w:val="16"/>
          <w:szCs w:val="16"/>
        </w:rPr>
        <w:t>="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r w:rsidRPr="0057706A">
        <w:rPr>
          <w:rFonts w:ascii="Arial" w:hAnsi="Arial" w:cs="Arial"/>
          <w:sz w:val="16"/>
          <w:szCs w:val="16"/>
        </w:rPr>
        <w:t>-1251"?&gt;</w:t>
      </w:r>
    </w:p>
    <w:p w14:paraId="3EFF8C1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Pr="0057706A">
        <w:rPr>
          <w:rFonts w:ascii="Arial" w:hAnsi="Arial" w:cs="Arial"/>
          <w:sz w:val="16"/>
          <w:szCs w:val="16"/>
        </w:rPr>
        <w:t>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--&gt;</w:t>
      </w:r>
    </w:p>
    <w:p w14:paraId="7C56A432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--&gt;</w:t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57B7FAD6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"ДД.ММ.ГГГГ"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DE5F41A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"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", где ЧЧ – часы 00…23, ММ - минуты 00…59, СС – секунды  00…59</w:t>
      </w:r>
    </w:p>
    <w:p w14:paraId="05B840F5" w14:textId="59D2725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"1.0"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"28.07.2020"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"16:13:50"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2C65E1FC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D:\Altium\Project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1CBF2D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"-00"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57706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 xml:space="preserve">="Шифр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57706A">
        <w:rPr>
          <w:rFonts w:ascii="Arial" w:hAnsi="Arial" w:cs="Arial"/>
          <w:sz w:val="18"/>
          <w:szCs w:val="18"/>
        </w:rPr>
        <w:t>="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Pr="0057706A">
        <w:rPr>
          <w:rFonts w:ascii="Arial" w:hAnsi="Arial" w:cs="Arial"/>
          <w:sz w:val="18"/>
          <w:szCs w:val="18"/>
        </w:rPr>
        <w:t>"/&gt;</w:t>
      </w:r>
    </w:p>
    <w:p w14:paraId="68B09814" w14:textId="4F61AF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Характер работы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9C71992" w14:textId="7BAB6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PCB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462CDBDE" w14:textId="709E385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Утвердил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41FBA7B8" w14:textId="7A7995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Указания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E5E1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299A33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жева"/&gt;</w:t>
      </w:r>
    </w:p>
    <w:p w14:paraId="1BB4276E" w14:textId="4F5CAF5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</w:p>
    <w:p w14:paraId="69597555" w14:textId="1F9F691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Проек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7F73DE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Васильев"/&gt;</w:t>
      </w:r>
    </w:p>
    <w:p w14:paraId="530FBD8F" w14:textId="257546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1DE7F895" w14:textId="1F1798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738399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рядковый номер изменения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306C21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ервичная применяемость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655154A2" w14:textId="6731D40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636734.802"/&gt;</w:t>
      </w:r>
    </w:p>
    <w:p w14:paraId="7C28A7FC" w14:textId="2ED61B0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3EC16648" w14:textId="66D817B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орнева"/&gt;</w:t>
      </w:r>
    </w:p>
    <w:p w14:paraId="1C7DBC3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омер документа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EA943B9" w14:textId="7DA053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лата печатная"/&gt;</w:t>
      </w:r>
    </w:p>
    <w:p w14:paraId="5E97D238" w14:textId="3D1801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Модуль питания (МП)"/&gt;</w:t>
      </w:r>
    </w:p>
    <w:p w14:paraId="01688929" w14:textId="65F995D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3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262A311" w14:textId="188629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2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3D168D5B" w14:textId="65EA3D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539BAA8" w14:textId="6652055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32BA920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полнительная граф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A81E074" w14:textId="73A3BDF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ата изменения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38C92EA" w14:textId="6BBB5A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Вид документа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Файл проекта печатной платы"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 СП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="Наличие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1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нструкция по настройке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И2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д документ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2"/&gt;</w:t>
      </w:r>
    </w:p>
    <w:p w14:paraId="22E5FC6A" w14:textId="22ED56D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C1137D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23EC738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98EC7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4B40FF4" w14:textId="19EC8D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AD5008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змножать по указанию"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етали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ервична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A4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filenam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PCB1.PcbDoc"/&gt;</w:t>
      </w:r>
    </w:p>
    <w:p w14:paraId="0882C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Cod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CF8D66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"/&gt;</w:t>
      </w:r>
    </w:p>
    <w:p w14:paraId="114705A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олщи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,39"/&gt;</w:t>
      </w:r>
    </w:p>
    <w:p w14:paraId="19815990" w14:textId="24A0A56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="BOARD_OUTLINE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5,4;25,4;177,8;25, /&gt;</w:t>
      </w:r>
    </w:p>
    <w:p w14:paraId="7B276F23" w14:textId="1D0152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BOARD_CUTOU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2BD5AD9" w14:textId="4786D02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DRILLED_HOLES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1A00D91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D962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4FE01F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F9F1B3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5E3811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3DB479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E561A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8395A59" w14:textId="41184739" w:rsidR="00C74A52" w:rsidRPr="002D5797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2D5797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D5797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2D5797">
        <w:rPr>
          <w:rFonts w:ascii="Arial" w:hAnsi="Arial" w:cs="Arial"/>
          <w:sz w:val="18"/>
          <w:szCs w:val="18"/>
        </w:rPr>
        <w:t>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2D5797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Pr="002D5797">
        <w:rPr>
          <w:rFonts w:ascii="Arial" w:hAnsi="Arial" w:cs="Arial"/>
          <w:sz w:val="18"/>
          <w:szCs w:val="18"/>
        </w:rPr>
        <w:t>"</w:t>
      </w:r>
      <w:r w:rsidRPr="002D5797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2D5797">
        <w:rPr>
          <w:rFonts w:ascii="Arial" w:hAnsi="Arial" w:cs="Arial"/>
          <w:sz w:val="18"/>
          <w:szCs w:val="18"/>
        </w:rPr>
        <w:t>="1"/&gt;</w:t>
      </w:r>
    </w:p>
    <w:p w14:paraId="0B4BC7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2D5797">
        <w:rPr>
          <w:rFonts w:ascii="Arial" w:hAnsi="Arial" w:cs="Arial"/>
          <w:sz w:val="18"/>
          <w:szCs w:val="18"/>
        </w:rPr>
        <w:tab/>
      </w:r>
      <w:r w:rsidRPr="002D5797">
        <w:rPr>
          <w:rFonts w:ascii="Arial" w:hAnsi="Arial" w:cs="Arial"/>
          <w:sz w:val="18"/>
          <w:szCs w:val="18"/>
        </w:rPr>
        <w:tab/>
      </w:r>
      <w:r w:rsidRPr="002D5797">
        <w:rPr>
          <w:rFonts w:ascii="Arial" w:hAnsi="Arial" w:cs="Arial"/>
          <w:sz w:val="18"/>
          <w:szCs w:val="18"/>
        </w:rPr>
        <w:tab/>
      </w:r>
      <w:r w:rsidRPr="002D5797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751FF27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5A5E10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27B59D2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7D59FCE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0487581" w14:textId="110F4A2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76D076E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366E8018" w14:textId="129BE7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4834EA77" w14:textId="01FF6C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3113B797" w14:textId="3EFBFAA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C76E5F5" w14:textId="63CCEBD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5860DA7E" w14:textId="4781310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16AB0298" w14:textId="4243F9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398F4D7F" w14:textId="5E540E1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01EE40D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C39E3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3D9813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A3EF2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BD892B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E8281C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FBA7C3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03B8B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76327E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11FDC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5063127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03C8B5F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45FA01A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31D2DBF" w14:textId="477FE8B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3170AAF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4A5B9082" w14:textId="6E0518B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35C3AFB5" w14:textId="322D7B8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2F387C7C" w14:textId="1837A5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50C70B3" w14:textId="15E89F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694C39B9" w14:textId="29DEC2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2C4F5EFA" w14:textId="61DB0C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BFB5E74" w14:textId="2B7273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--&gt;</w:t>
      </w:r>
    </w:p>
    <w:p w14:paraId="4B18E2B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"-01"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3589EA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9CBEC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F4CFBA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5F921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74FE7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B53AB5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3E22A9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687A1F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7C5E524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4987792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D3FEE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489BCEC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1C5947F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829CE9B" w14:textId="0A99C0A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6E7D2E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66936D91" w14:textId="4C5083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40DF389B" w14:textId="26A63E1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4E8B5F7C" w14:textId="52A907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3DAF555" w14:textId="398D7E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12029D31" w14:textId="04282E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9551614" w14:textId="549120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203CB65D" w14:textId="5E85C12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2AB62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099CC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342F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04E7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F3A25E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4CDFC3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0D50D0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067ED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E016AA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776543C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02E65B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5A6147C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610B45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863328D" w14:textId="0E987A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096F00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1982840D" w14:textId="399CD4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3F109BD9" w14:textId="509F1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7B37A55A" w14:textId="032070E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0CF5F83" w14:textId="59AD8E4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4E8FFB22" w14:textId="72371D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62070D8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2B25A6E4" w14:textId="77777777" w:rsidTr="009D042C">
        <w:tc>
          <w:tcPr>
            <w:tcW w:w="1129" w:type="dxa"/>
          </w:tcPr>
          <w:p w14:paraId="181AEED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3261" w:type="dxa"/>
            <w:vMerge/>
          </w:tcPr>
          <w:p w14:paraId="5C4A2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47D0D14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04428363" w14:textId="77777777" w:rsidTr="009D042C">
        <w:tc>
          <w:tcPr>
            <w:tcW w:w="1129" w:type="dxa"/>
          </w:tcPr>
          <w:p w14:paraId="5E80340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5A4B8BBB" w14:textId="77777777" w:rsidTr="009D042C">
        <w:tc>
          <w:tcPr>
            <w:tcW w:w="1129" w:type="dxa"/>
          </w:tcPr>
          <w:p w14:paraId="06B72C9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C49A3E7" w14:textId="77777777" w:rsidTr="009D042C">
        <w:tc>
          <w:tcPr>
            <w:tcW w:w="1129" w:type="dxa"/>
          </w:tcPr>
          <w:p w14:paraId="1F3C5BF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42B4C01" w14:textId="77777777" w:rsidTr="009D042C">
        <w:tc>
          <w:tcPr>
            <w:tcW w:w="1129" w:type="dxa"/>
          </w:tcPr>
          <w:p w14:paraId="473A5AD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1C7A037" w14:textId="77777777" w:rsidTr="009D042C">
        <w:tc>
          <w:tcPr>
            <w:tcW w:w="1129" w:type="dxa"/>
          </w:tcPr>
          <w:p w14:paraId="4C0FA1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3FCAD578" w14:textId="77777777" w:rsidTr="009D042C">
        <w:tc>
          <w:tcPr>
            <w:tcW w:w="1129" w:type="dxa"/>
          </w:tcPr>
          <w:p w14:paraId="125A557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Pr="0057706A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Pr="0057706A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Pr="0057706A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Pr="0057706A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ListParagraph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126EBB" w:rsidRPr="0057706A" w14:paraId="164E495A" w14:textId="77777777" w:rsidTr="00C74A52">
        <w:tc>
          <w:tcPr>
            <w:tcW w:w="3823" w:type="dxa"/>
          </w:tcPr>
          <w:p w14:paraId="66274CE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4958ECA" w14:textId="77777777" w:rsidTr="00C74A52">
        <w:tc>
          <w:tcPr>
            <w:tcW w:w="3823" w:type="dxa"/>
          </w:tcPr>
          <w:p w14:paraId="5460B89E" w14:textId="134FF926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 w:rsidRPr="0057706A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C98B07A" w14:textId="77777777" w:rsidTr="00C74A52">
        <w:tc>
          <w:tcPr>
            <w:tcW w:w="3823" w:type="dxa"/>
          </w:tcPr>
          <w:p w14:paraId="78939E97" w14:textId="51297855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57706A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3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61177895" r:id="rId11"/>
        </w:object>
      </w:r>
    </w:p>
    <w:p w14:paraId="60EB9396" w14:textId="77777777" w:rsidR="00FC6530" w:rsidRPr="0057706A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57706A" w:rsidRDefault="007C19E0" w:rsidP="008274FA">
      <w:pPr>
        <w:pStyle w:val="ListParagraph"/>
        <w:ind w:left="405"/>
      </w:pPr>
    </w:p>
    <w:p w14:paraId="04DFBC5E" w14:textId="77777777" w:rsidR="007C19E0" w:rsidRPr="0057706A" w:rsidRDefault="007C19E0" w:rsidP="008274FA">
      <w:pPr>
        <w:pStyle w:val="ListParagraph"/>
        <w:ind w:left="405"/>
      </w:pPr>
    </w:p>
    <w:p w14:paraId="30666CBE" w14:textId="77777777" w:rsidR="007C19E0" w:rsidRPr="0057706A" w:rsidRDefault="007C19E0" w:rsidP="008274FA">
      <w:pPr>
        <w:pStyle w:val="ListParagraph"/>
        <w:ind w:left="405"/>
      </w:pPr>
    </w:p>
    <w:p w14:paraId="0295D564" w14:textId="35517857" w:rsidR="00A25961" w:rsidRPr="0057706A" w:rsidRDefault="007C19E0" w:rsidP="008274FA">
      <w:pPr>
        <w:pStyle w:val="ListParagraph"/>
        <w:ind w:left="405"/>
      </w:pPr>
      <w:r w:rsidRPr="0057706A"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57706A" w:rsidRDefault="007C19E0" w:rsidP="008274FA">
      <w:pPr>
        <w:pStyle w:val="ListParagraph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ListParagraph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ListParagraph"/>
        <w:ind w:left="405"/>
      </w:pPr>
    </w:p>
    <w:p w14:paraId="3C9B95FA" w14:textId="668D6298" w:rsidR="005A45BF" w:rsidRPr="0057706A" w:rsidRDefault="005A45BF" w:rsidP="008274FA">
      <w:pPr>
        <w:pStyle w:val="ListParagraph"/>
        <w:ind w:left="405"/>
      </w:pPr>
    </w:p>
    <w:p w14:paraId="590C3D4E" w14:textId="4598BC3E" w:rsidR="005A45BF" w:rsidRPr="0057706A" w:rsidRDefault="005A45BF" w:rsidP="008274FA">
      <w:pPr>
        <w:pStyle w:val="ListParagraph"/>
        <w:ind w:left="405"/>
      </w:pPr>
    </w:p>
    <w:p w14:paraId="0F7A6760" w14:textId="65DC80F9" w:rsidR="005A45BF" w:rsidRPr="0057706A" w:rsidRDefault="005A45BF" w:rsidP="008274FA">
      <w:pPr>
        <w:pStyle w:val="ListParagraph"/>
        <w:ind w:left="405"/>
      </w:pPr>
    </w:p>
    <w:p w14:paraId="574CCC03" w14:textId="77777777" w:rsidR="005A45BF" w:rsidRPr="0057706A" w:rsidRDefault="005A45BF" w:rsidP="008274FA">
      <w:pPr>
        <w:pStyle w:val="ListParagraph"/>
        <w:ind w:left="405"/>
      </w:pPr>
    </w:p>
    <w:p w14:paraId="0FD2B076" w14:textId="77777777" w:rsidR="005A45BF" w:rsidRPr="0057706A" w:rsidRDefault="005A45BF" w:rsidP="008274FA">
      <w:pPr>
        <w:pStyle w:val="ListParagraph"/>
        <w:ind w:left="405"/>
      </w:pPr>
    </w:p>
    <w:p w14:paraId="0EC4F86A" w14:textId="357AB28E" w:rsidR="007C19E0" w:rsidRPr="00534A87" w:rsidRDefault="007C19E0" w:rsidP="008274FA">
      <w:pPr>
        <w:pStyle w:val="ListParagraph"/>
        <w:ind w:left="405"/>
      </w:pPr>
    </w:p>
    <w:p w14:paraId="17500EF2" w14:textId="33CC4975" w:rsidR="007C19E0" w:rsidRPr="0057706A" w:rsidRDefault="007C19E0" w:rsidP="007C19E0">
      <w:pPr>
        <w:pStyle w:val="ListParagraph"/>
        <w:ind w:left="405"/>
      </w:pPr>
      <w:r w:rsidRPr="0057706A">
        <w:t xml:space="preserve">Общие элементы на последующих листах должны быть нарисованы в соответствие форматом </w:t>
      </w:r>
      <w:proofErr w:type="gramStart"/>
      <w:r w:rsidRPr="0057706A">
        <w:t>на  Рисунке</w:t>
      </w:r>
      <w:proofErr w:type="gramEnd"/>
      <w:r w:rsidRPr="0057706A">
        <w:t xml:space="preserve"> Б.3.</w:t>
      </w:r>
    </w:p>
    <w:p w14:paraId="3F20C655" w14:textId="1DA4E52A" w:rsidR="007C19E0" w:rsidRPr="0057706A" w:rsidRDefault="007C19E0" w:rsidP="008274FA">
      <w:pPr>
        <w:pStyle w:val="ListParagraph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ListParagraph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3B29F002" w:rsidR="001A2BF7" w:rsidRPr="0057706A" w:rsidRDefault="005A45BF" w:rsidP="005D4127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>заполняется значение</w:t>
      </w:r>
      <w:r w:rsidR="00512112" w:rsidRPr="0057706A">
        <w:rPr>
          <w:rFonts w:ascii="Times New Roman" w:hAnsi="Times New Roman" w:cs="Times New Roman"/>
          <w:sz w:val="24"/>
          <w:szCs w:val="24"/>
        </w:rPr>
        <w:t>м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из </w:t>
      </w:r>
      <w:r w:rsidR="00512112" w:rsidRPr="0057706A">
        <w:rPr>
          <w:rFonts w:ascii="Times New Roman" w:hAnsi="Times New Roman" w:cs="Times New Roman"/>
          <w:sz w:val="24"/>
          <w:szCs w:val="24"/>
        </w:rPr>
        <w:t>тега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sz w:val="24"/>
          <w:szCs w:val="24"/>
        </w:rPr>
        <w:t>с именем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«Наименование») </w:t>
      </w:r>
      <w:bookmarkStart w:id="0" w:name="_Hlk45099070"/>
      <w:r w:rsidRPr="0057706A">
        <w:rPr>
          <w:rFonts w:ascii="Times New Roman" w:hAnsi="Times New Roman" w:cs="Times New Roman"/>
          <w:sz w:val="24"/>
          <w:szCs w:val="24"/>
        </w:rPr>
        <w:t xml:space="preserve">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(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купных изделий</w:t>
      </w:r>
      <w:r w:rsidR="00A16434" w:rsidRPr="0057706A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7706A">
        <w:rPr>
          <w:rFonts w:ascii="Times New Roman" w:hAnsi="Times New Roman" w:cs="Times New Roman"/>
          <w:sz w:val="24"/>
          <w:szCs w:val="24"/>
        </w:rPr>
        <w:t>, для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элементов</w:t>
      </w:r>
      <w:r w:rsidR="00A16434" w:rsidRPr="0057706A">
        <w:rPr>
          <w:rFonts w:ascii="Times New Roman" w:hAnsi="Times New Roman" w:cs="Times New Roman"/>
          <w:sz w:val="24"/>
          <w:szCs w:val="24"/>
        </w:rPr>
        <w:t>-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П</w:t>
      </w:r>
      <w:r w:rsidR="00634F23">
        <w:rPr>
          <w:rFonts w:ascii="Times New Roman" w:hAnsi="Times New Roman" w:cs="Times New Roman"/>
          <w:b/>
          <w:bCs/>
          <w:sz w:val="24"/>
          <w:szCs w:val="24"/>
        </w:rPr>
        <w:t>Э3</w:t>
      </w:r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CD6266" w:rsidRPr="0057706A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52E95F8E" w:rsidR="001A2BF7" w:rsidRPr="00634F23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01372D" w:rsidRPr="00634F23">
        <w:rPr>
          <w:rFonts w:ascii="Times New Roman" w:hAnsi="Times New Roman" w:cs="Times New Roman"/>
          <w:b/>
          <w:bCs/>
          <w:sz w:val="36"/>
          <w:szCs w:val="36"/>
        </w:rPr>
        <w:t xml:space="preserve">Платформа </w:t>
      </w:r>
    </w:p>
    <w:p w14:paraId="3F564C99" w14:textId="6FBE0CE2" w:rsidR="00592CA2" w:rsidRPr="0057706A" w:rsidRDefault="0039429B" w:rsidP="0091712D">
      <w:pPr>
        <w:pStyle w:val="ListParagraph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 w:rsidRPr="00634F23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0"/>
    <w:p w14:paraId="5E32BE6B" w14:textId="5EC12968" w:rsidR="005D4127" w:rsidRPr="0057706A" w:rsidRDefault="005A45BF" w:rsidP="005D4127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06AEC8CB" w:rsidR="005A45BF" w:rsidRPr="0057706A" w:rsidRDefault="005A45BF" w:rsidP="005D4127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</w:t>
      </w:r>
      <w:proofErr w:type="gramStart"/>
      <w:r w:rsidR="00904700" w:rsidRPr="0057706A">
        <w:rPr>
          <w:rFonts w:ascii="Times New Roman" w:hAnsi="Times New Roman" w:cs="Times New Roman"/>
          <w:sz w:val="24"/>
          <w:szCs w:val="24"/>
        </w:rPr>
        <w:t>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</w:t>
      </w:r>
      <w:proofErr w:type="gramEnd"/>
      <w:r w:rsidR="005D4127" w:rsidRPr="0057706A">
        <w:rPr>
          <w:rFonts w:ascii="Times New Roman" w:hAnsi="Times New Roman" w:cs="Times New Roman"/>
          <w:sz w:val="24"/>
          <w:szCs w:val="24"/>
        </w:rPr>
        <w:t>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1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1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2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ListParagraph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2"/>
    <w:p w14:paraId="43802FE8" w14:textId="34CC6480" w:rsidR="009D46FE" w:rsidRPr="0057706A" w:rsidRDefault="005A45BF" w:rsidP="00534A8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3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3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4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4"/>
    </w:p>
    <w:p w14:paraId="12788DF2" w14:textId="77777777" w:rsidR="009D46FE" w:rsidRPr="0057706A" w:rsidRDefault="009D46FE" w:rsidP="009D46F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5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6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6"/>
    </w:p>
    <w:bookmarkEnd w:id="5"/>
    <w:p w14:paraId="0E5BC23C" w14:textId="7188E802" w:rsidR="005A45BF" w:rsidRPr="0057706A" w:rsidRDefault="005A45BF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4B3B9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 файла чтобы внести соответствующие поля</w:t>
      </w:r>
      <w:r w:rsidR="00592CA2" w:rsidRPr="004B3B99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7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7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8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8"/>
    </w:p>
    <w:p w14:paraId="1914EF9F" w14:textId="0B993EC5" w:rsidR="00C84F38" w:rsidRPr="0057706A" w:rsidRDefault="0078120E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9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ListParagraph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9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0B209D9A" w14:textId="2C39954E" w:rsidR="005A45BF" w:rsidRPr="0057706A" w:rsidRDefault="0078120E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 н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303A71F0" w14:textId="14B5594F" w:rsidR="005A45BF" w:rsidRPr="0057706A" w:rsidRDefault="005A45BF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ListParagraph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76A6F86E" w:rsidR="00C81916" w:rsidRDefault="00C81916">
      <w:r w:rsidRPr="0057706A">
        <w:br w:type="page"/>
      </w:r>
    </w:p>
    <w:p w14:paraId="7E95821A" w14:textId="1D2C88DB" w:rsidR="000A601D" w:rsidRDefault="000A601D" w:rsidP="007562DC">
      <w:pPr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093160">
        <w:rPr>
          <w:rFonts w:ascii="Times New Roman" w:hAnsi="Times New Roman" w:cs="Times New Roman"/>
          <w:sz w:val="24"/>
          <w:szCs w:val="24"/>
        </w:rPr>
        <w:lastRenderedPageBreak/>
        <w:t>Лист регистрации изменений</w:t>
      </w:r>
      <w:r w:rsidR="00A243E1">
        <w:rPr>
          <w:rFonts w:ascii="Times New Roman" w:hAnsi="Times New Roman" w:cs="Times New Roman"/>
          <w:sz w:val="24"/>
          <w:szCs w:val="24"/>
        </w:rPr>
        <w:t xml:space="preserve"> </w:t>
      </w:r>
      <w:r w:rsidR="007562DC">
        <w:rPr>
          <w:rFonts w:ascii="Times New Roman" w:hAnsi="Times New Roman" w:cs="Times New Roman"/>
          <w:sz w:val="24"/>
          <w:szCs w:val="24"/>
        </w:rPr>
        <w:t xml:space="preserve">для всех документов, соответствующих ГОСТ (ВП, ПЭ3, спецификация), имеет одинаковый формат независимо от формата документа – А4. На самом листе присутствует основная надпись как на рисунке Б.3 и нижняя дополнительная графа. Таблица данных имеет вид и размеры как на рисунке Б.4. </w:t>
      </w:r>
      <w:r w:rsidR="006D270A">
        <w:rPr>
          <w:rFonts w:ascii="Times New Roman" w:hAnsi="Times New Roman" w:cs="Times New Roman"/>
          <w:sz w:val="24"/>
          <w:szCs w:val="24"/>
        </w:rPr>
        <w:t>Лист регистрации изменений не заполняется в ПО.</w:t>
      </w:r>
    </w:p>
    <w:tbl>
      <w:tblPr>
        <w:tblStyle w:val="TableGrid"/>
        <w:tblW w:w="10490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411"/>
        <w:gridCol w:w="15"/>
        <w:gridCol w:w="282"/>
        <w:gridCol w:w="567"/>
        <w:gridCol w:w="993"/>
        <w:gridCol w:w="1134"/>
        <w:gridCol w:w="992"/>
        <w:gridCol w:w="1134"/>
        <w:gridCol w:w="1135"/>
        <w:gridCol w:w="850"/>
        <w:gridCol w:w="1276"/>
        <w:gridCol w:w="851"/>
        <w:gridCol w:w="850"/>
      </w:tblGrid>
      <w:tr w:rsidR="00093160" w:rsidRPr="0057706A" w14:paraId="12F09284" w14:textId="77777777" w:rsidTr="00A243E1">
        <w:trPr>
          <w:cantSplit/>
          <w:trHeight w:val="569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007D9DF8" w14:textId="3BE18127" w:rsidR="00093160" w:rsidRPr="0057706A" w:rsidRDefault="007562DC" w:rsidP="00F2140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E21EAEA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A26D357" w14:textId="2DCA112A" w:rsidR="00093160" w:rsidRPr="0057706A" w:rsidRDefault="00093160" w:rsidP="00F2140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Лист регистрации изменений</w:t>
            </w:r>
          </w:p>
        </w:tc>
      </w:tr>
      <w:tr w:rsidR="00093160" w:rsidRPr="0057706A" w14:paraId="09FE49F3" w14:textId="77777777" w:rsidTr="00A243E1">
        <w:trPr>
          <w:cantSplit/>
          <w:trHeight w:val="383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20C26686" w14:textId="413EDDE1" w:rsidR="00093160" w:rsidRPr="0057706A" w:rsidRDefault="00A243E1" w:rsidP="00F2140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5CE3ED88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F1C65DB" w14:textId="769CE661" w:rsidR="00093160" w:rsidRPr="0072415F" w:rsidRDefault="00093160" w:rsidP="000A601D">
            <w:pPr>
              <w:ind w:left="-101" w:right="-1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4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22D9" w14:textId="56E82819" w:rsidR="00093160" w:rsidRPr="0072415F" w:rsidRDefault="00093160" w:rsidP="00F2140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3F54C4" w14:textId="77777777" w:rsidR="00093160" w:rsidRDefault="00093160" w:rsidP="00F2140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93160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стов</w:t>
            </w:r>
          </w:p>
          <w:p w14:paraId="35D8516A" w14:textId="77777777" w:rsid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</w:t>
            </w:r>
          </w:p>
          <w:p w14:paraId="0025A259" w14:textId="6FAB70B7" w:rsidR="00093160" w:rsidRP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доку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1D6B2" w14:textId="27441311" w:rsidR="00093160" w:rsidRPr="00093160" w:rsidRDefault="00093160" w:rsidP="00093160">
            <w:pPr>
              <w:ind w:left="-108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FE6853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ходящий </w:t>
            </w:r>
          </w:p>
          <w:p w14:paraId="367DB698" w14:textId="77777777" w:rsid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50EA5CF1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пров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7F62C628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ительного</w:t>
            </w:r>
            <w:proofErr w:type="spellEnd"/>
          </w:p>
          <w:p w14:paraId="3EE38BB7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.</w:t>
            </w:r>
          </w:p>
          <w:p w14:paraId="13264482" w14:textId="2F5D65D5" w:rsidR="006F7E9D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дата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1EE8EC" w14:textId="1F80A272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14:paraId="42DA7A54" w14:textId="7ABFA753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093160" w:rsidRPr="0057706A" w14:paraId="6567BD3E" w14:textId="77777777" w:rsidTr="00A243E1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7D274510" w14:textId="74758994" w:rsidR="00093160" w:rsidRPr="0057706A" w:rsidRDefault="00A243E1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69173A4" w14:textId="77777777" w:rsidR="00093160" w:rsidRPr="0057706A" w:rsidRDefault="00093160" w:rsidP="000A601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4C17" w14:textId="147C10CB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A15AD" w14:textId="54082D0C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е-ненных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E697D" w14:textId="5A5A89D3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заме-</w:t>
            </w:r>
            <w:proofErr w:type="spell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яемых</w:t>
            </w:r>
            <w:proofErr w:type="spellEnd"/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19982" w14:textId="4A764D00" w:rsidR="00093160" w:rsidRPr="006D270A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D370" w14:textId="775801CB" w:rsidR="00093160" w:rsidRPr="0072415F" w:rsidRDefault="00093160" w:rsidP="0072415F">
            <w:pPr>
              <w:ind w:left="-107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нули-рованных</w:t>
            </w:r>
            <w:proofErr w:type="spellEnd"/>
            <w:proofErr w:type="gramEnd"/>
          </w:p>
        </w:tc>
        <w:tc>
          <w:tcPr>
            <w:tcW w:w="11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46E8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0D3F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F0F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2892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6FA633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821A344" w14:textId="77777777" w:rsidTr="00A243E1">
        <w:tc>
          <w:tcPr>
            <w:tcW w:w="708" w:type="dxa"/>
            <w:gridSpan w:val="3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32319E4E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492F3B3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D9F2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CA11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CE02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F5AF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1648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D4F3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2D72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269C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7694C64" w14:textId="1B843AD0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05671C09" w14:textId="77777777" w:rsidTr="007562DC">
        <w:tc>
          <w:tcPr>
            <w:tcW w:w="708" w:type="dxa"/>
            <w:gridSpan w:val="3"/>
            <w:vMerge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</w:tcPr>
          <w:p w14:paraId="6D8153E6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157C837C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F94C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BCDE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4579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8C01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C1D3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15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3C56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A0FB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A8B7879" w14:textId="17A5115B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62DC" w:rsidRPr="0057706A" w14:paraId="7EE362BF" w14:textId="77777777" w:rsidTr="002521A9">
        <w:trPr>
          <w:cantSplit/>
          <w:trHeight w:val="319"/>
        </w:trPr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</w:tcPr>
          <w:p w14:paraId="29DFE4B0" w14:textId="692B3A8B" w:rsidR="007562DC" w:rsidRPr="0057706A" w:rsidRDefault="007562DC" w:rsidP="007562DC">
            <w:pPr>
              <w:ind w:left="113" w:right="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FAB33E0" w14:textId="3310E2F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14:paraId="45F1F177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6DC93AF1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BE73226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F7BCCB9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1472623A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032F15A1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05D6AB3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AD32B1F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722A29C9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14:paraId="04047F17" w14:textId="7A07B331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349D809" w14:textId="77777777" w:rsidTr="007562DC">
        <w:tc>
          <w:tcPr>
            <w:tcW w:w="708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74502E46" w14:textId="77777777" w:rsidR="00093160" w:rsidRPr="0057706A" w:rsidRDefault="00093160" w:rsidP="00F2140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18" w:space="0" w:color="auto"/>
            </w:tcBorders>
          </w:tcPr>
          <w:p w14:paraId="430C1B0E" w14:textId="3DFAE0B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3" w:type="dxa"/>
            <w:tcBorders>
              <w:top w:val="single" w:sz="18" w:space="0" w:color="auto"/>
            </w:tcBorders>
          </w:tcPr>
          <w:p w14:paraId="4276CA04" w14:textId="1097EEC9" w:rsidR="00093160" w:rsidRPr="007562DC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6230E4CD" w14:textId="79121A0F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92" w:type="dxa"/>
            <w:tcBorders>
              <w:top w:val="single" w:sz="18" w:space="0" w:color="auto"/>
            </w:tcBorders>
          </w:tcPr>
          <w:p w14:paraId="08C67527" w14:textId="2B979283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3B6DE862" w14:textId="17C41A5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5" w:type="dxa"/>
            <w:tcBorders>
              <w:top w:val="single" w:sz="18" w:space="0" w:color="auto"/>
            </w:tcBorders>
          </w:tcPr>
          <w:p w14:paraId="0278C17C" w14:textId="257291D0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6DA36944" w14:textId="3ACEE6A7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310A50E4" w14:textId="554A6B35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51" w:type="dxa"/>
            <w:tcBorders>
              <w:top w:val="single" w:sz="18" w:space="0" w:color="auto"/>
            </w:tcBorders>
          </w:tcPr>
          <w:p w14:paraId="73CDF6B1" w14:textId="1E6BB701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EFB4EC1" w14:textId="4956C6CB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93160" w:rsidRPr="0057706A" w14:paraId="53F0A4A4" w14:textId="77777777" w:rsidTr="00093160">
        <w:tc>
          <w:tcPr>
            <w:tcW w:w="708" w:type="dxa"/>
            <w:gridSpan w:val="3"/>
            <w:tcBorders>
              <w:top w:val="nil"/>
              <w:left w:val="nil"/>
              <w:bottom w:val="nil"/>
            </w:tcBorders>
          </w:tcPr>
          <w:p w14:paraId="22F1C350" w14:textId="77777777" w:rsidR="00093160" w:rsidRPr="0057706A" w:rsidRDefault="00093160" w:rsidP="00F2140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</w:tcPr>
          <w:p w14:paraId="2504908E" w14:textId="7A1DC54C" w:rsidR="00093160" w:rsidRPr="0057706A" w:rsidRDefault="00093160" w:rsidP="0072415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</w:tbl>
    <w:p w14:paraId="7B8D8D96" w14:textId="1C30240B" w:rsidR="000A601D" w:rsidRPr="006D270A" w:rsidRDefault="006D270A" w:rsidP="006D270A">
      <w:pPr>
        <w:jc w:val="center"/>
        <w:rPr>
          <w:rFonts w:ascii="Times New Roman" w:hAnsi="Times New Roman" w:cs="Times New Roman"/>
          <w:sz w:val="24"/>
          <w:szCs w:val="24"/>
        </w:rPr>
      </w:pPr>
      <w:r w:rsidRPr="006D270A">
        <w:rPr>
          <w:rFonts w:ascii="Times New Roman" w:hAnsi="Times New Roman" w:cs="Times New Roman"/>
          <w:sz w:val="24"/>
          <w:szCs w:val="24"/>
        </w:rPr>
        <w:t>Рисунок Б.4 – вид и размеры таблицы данных листа регистрации изменений</w:t>
      </w:r>
    </w:p>
    <w:p w14:paraId="34BAF405" w14:textId="03302336" w:rsidR="000A601D" w:rsidRDefault="000A601D"/>
    <w:p w14:paraId="68C3755A" w14:textId="2D79FA61" w:rsidR="000A601D" w:rsidRDefault="000A601D"/>
    <w:p w14:paraId="3B872F4F" w14:textId="722527EA" w:rsidR="007562DC" w:rsidRDefault="007562DC">
      <w:r>
        <w:br w:type="page"/>
      </w:r>
    </w:p>
    <w:p w14:paraId="6037E22B" w14:textId="7F44034C" w:rsidR="00322A3C" w:rsidRPr="0057706A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Спецификация</w:t>
      </w:r>
    </w:p>
    <w:p w14:paraId="47DEB438" w14:textId="6E0CC430" w:rsidR="00281781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ецификация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Pr="0057706A">
        <w:rPr>
          <w:rFonts w:ascii="Times New Roman" w:hAnsi="Times New Roman" w:cs="Times New Roman"/>
          <w:sz w:val="24"/>
          <w:szCs w:val="24"/>
        </w:rPr>
        <w:t>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0BE9699A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1484E262" w14:textId="77777777" w:rsidR="004B3B99" w:rsidRPr="0057706A" w:rsidRDefault="004B3B99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ListParagraph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48ED8E3C" w:rsidR="003744BD" w:rsidRPr="0057706A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>).</w:t>
      </w:r>
    </w:p>
    <w:p w14:paraId="5771EEC9" w14:textId="5B713F5B" w:rsidR="00FE16F0" w:rsidRDefault="00FE16F0" w:rsidP="003744BD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</w:t>
      </w:r>
      <w:r w:rsidR="004B3B99">
        <w:rPr>
          <w:rFonts w:ascii="Times New Roman" w:hAnsi="Times New Roman" w:cs="Times New Roman"/>
          <w:sz w:val="24"/>
          <w:szCs w:val="24"/>
        </w:rPr>
        <w:t>Последовательность действий в случае наличия нескольких исполнений описана в общих функциональных требованиях к документам</w:t>
      </w:r>
      <w:r w:rsidR="00E1704D">
        <w:rPr>
          <w:rFonts w:ascii="Times New Roman" w:hAnsi="Times New Roman" w:cs="Times New Roman"/>
          <w:sz w:val="24"/>
          <w:szCs w:val="24"/>
        </w:rPr>
        <w:t>.</w:t>
      </w:r>
    </w:p>
    <w:p w14:paraId="6216E196" w14:textId="0D6E319C" w:rsidR="003744BD" w:rsidRPr="0057706A" w:rsidRDefault="003744BD" w:rsidP="003744BD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74D46A63" w14:textId="77777777" w:rsidR="00670A13" w:rsidRDefault="003744BD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</w:p>
    <w:p w14:paraId="174FEE06" w14:textId="5F30CD67" w:rsidR="00E44513" w:rsidRPr="00670A13" w:rsidRDefault="00A634F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 </w:t>
      </w:r>
      <w:r w:rsidR="00670A13">
        <w:rPr>
          <w:rFonts w:ascii="Times New Roman" w:hAnsi="Times New Roman" w:cs="Times New Roman"/>
          <w:sz w:val="24"/>
          <w:szCs w:val="24"/>
        </w:rPr>
        <w:t xml:space="preserve">При печати названия </w:t>
      </w:r>
      <w:r w:rsidR="00670A13" w:rsidRPr="0057706A">
        <w:rPr>
          <w:rFonts w:ascii="Times New Roman" w:hAnsi="Times New Roman" w:cs="Times New Roman"/>
          <w:sz w:val="24"/>
          <w:szCs w:val="24"/>
        </w:rPr>
        <w:t>группы перед и после названия добавляется по пустой строке без резервирования номера на странице (позиции).</w:t>
      </w:r>
    </w:p>
    <w:p w14:paraId="706B2CE0" w14:textId="72159E84" w:rsidR="00E44513" w:rsidRPr="0057706A" w:rsidRDefault="005A15D8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ListParagraph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ListParagraph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ListParagraph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ListParagraph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ListParagraph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ListParagraph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ListParagraph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ListParagraph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Стандарты организаций: СТО</w:t>
      </w:r>
    </w:p>
    <w:p w14:paraId="41F42529" w14:textId="7E4F8D68" w:rsidR="00FB1FFD" w:rsidRPr="0057706A" w:rsidRDefault="0033464F" w:rsidP="007516B3">
      <w:pPr>
        <w:pStyle w:val="ListParagraph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8D75A1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существляется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за счет считывания перечня символов стандартов из 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 алфавиту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8D75A1" w:rsidRDefault="00E44513" w:rsidP="007516B3">
      <w:pPr>
        <w:pStyle w:val="ListParagraph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зиционное обозначение» - если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73D68BF3" w:rsidR="00AA260B" w:rsidRPr="0057706A" w:rsidRDefault="007516B3" w:rsidP="007516B3">
      <w:pPr>
        <w:pStyle w:val="ListParagraph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еобходимо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: из значения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тега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410CDF" w:rsidRPr="008D75A1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</w:t>
      </w:r>
      <w:r w:rsidR="00534A87" w:rsidRPr="008D75A1">
        <w:rPr>
          <w:rFonts w:ascii="Times New Roman" w:hAnsi="Times New Roman" w:cs="Times New Roman"/>
          <w:sz w:val="24"/>
          <w:szCs w:val="24"/>
        </w:rPr>
        <w:t xml:space="preserve">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 Название группы записывается в столбец «Наименование» таблицы данных и отделяется пустыми строками от остального наполнения.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извлечь первый симво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ListParagraph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ListParagraph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ListParagraph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ListParagraph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ListParagraph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7777777" w:rsidR="004A3055" w:rsidRDefault="004A3055" w:rsidP="009552C4">
      <w:pPr>
        <w:pStyle w:val="ListParagraph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3B7092F" w14:textId="0DE54327" w:rsidR="007516B3" w:rsidRPr="0057706A" w:rsidRDefault="007516B3" w:rsidP="009552C4">
      <w:pPr>
        <w:pStyle w:val="ListParagraph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40B3905D" w14:textId="77777777" w:rsidR="007516B3" w:rsidRPr="0057706A" w:rsidRDefault="007516B3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ListParagraph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лаки, краски, </w:t>
      </w:r>
      <w:r w:rsidR="00EA697C" w:rsidRPr="0057706A">
        <w:rPr>
          <w:rFonts w:ascii="Times New Roman" w:hAnsi="Times New Roman" w:cs="Times New Roman"/>
          <w:sz w:val="24"/>
          <w:szCs w:val="24"/>
        </w:rPr>
        <w:lastRenderedPageBreak/>
        <w:t>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металлические, неметаллические </w:t>
      </w:r>
      <w:r w:rsidR="00EA697C" w:rsidRPr="008D75A1">
        <w:rPr>
          <w:rFonts w:ascii="Times New Roman" w:hAnsi="Times New Roman" w:cs="Times New Roman"/>
          <w:sz w:val="24"/>
          <w:szCs w:val="24"/>
        </w:rPr>
        <w:t>порошки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8D75A1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ручную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ListParagraph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ListParagraph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ListParagraph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0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0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ListParagraph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ListParagraph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ListParagraph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ListParagraph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1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1"/>
    </w:p>
    <w:p w14:paraId="322F788D" w14:textId="3FBDE3DD" w:rsidR="00D734E8" w:rsidRPr="0057706A" w:rsidRDefault="00D734E8" w:rsidP="004E7C1D">
      <w:pPr>
        <w:pStyle w:val="ListParagraph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1105F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A3C8907" w:rsidR="00BA1ADD" w:rsidRPr="0057706A" w:rsidRDefault="00BA1ADD" w:rsidP="004E7C1D">
      <w:pPr>
        <w:pStyle w:val="ListParagraph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Примеч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2CB2BA00" w:rsidR="00927582" w:rsidRPr="0057706A" w:rsidRDefault="0092758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1AF831CD" w14:textId="3E9B4E14" w:rsidR="00BA1929" w:rsidRPr="0057706A" w:rsidRDefault="00BA1929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0F2F7A" w14:textId="4C9D4FD5" w:rsidR="00BA1929" w:rsidRPr="0057706A" w:rsidRDefault="00BA1929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A0C8987" w14:textId="5E04D024" w:rsidR="00BA1929" w:rsidRPr="0057706A" w:rsidRDefault="00BA1929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9B1D595" w14:textId="365BB389" w:rsidR="00BA1929" w:rsidRPr="0057706A" w:rsidRDefault="00BA1929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70352BA" w14:textId="77777777" w:rsidR="00BA1929" w:rsidRPr="0057706A" w:rsidRDefault="00BA1929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A5B73D" w14:textId="6F735BB3" w:rsidR="002440DD" w:rsidRPr="0057706A" w:rsidRDefault="002440DD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791D93D" w14:textId="5634042D" w:rsidR="002440DD" w:rsidRDefault="002440DD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49122AB" w14:textId="6EEBB84F" w:rsidR="000A07D1" w:rsidRDefault="000A07D1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AA5C2" w14:textId="0785F572" w:rsidR="000A07D1" w:rsidRDefault="000A07D1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25D475" w14:textId="7B544F43" w:rsidR="000A07D1" w:rsidRDefault="000A07D1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C71B778" w14:textId="619879CB" w:rsidR="000A07D1" w:rsidRDefault="000A07D1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1853CAF" w14:textId="77777777" w:rsidR="000A07D1" w:rsidRPr="0057706A" w:rsidRDefault="000A07D1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ListParagraph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ListParagraph"/>
        <w:ind w:left="0"/>
      </w:pPr>
      <w:r w:rsidRPr="0057706A"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ListParagraph"/>
        <w:ind w:left="405"/>
      </w:pPr>
    </w:p>
    <w:p w14:paraId="5C4D361A" w14:textId="24883A4C" w:rsidR="00A960B0" w:rsidRPr="0057706A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ListParagraph"/>
        <w:ind w:left="0"/>
      </w:pPr>
    </w:p>
    <w:p w14:paraId="4B8F6B09" w14:textId="390F2B77" w:rsidR="005939CC" w:rsidRDefault="005939CC" w:rsidP="005939CC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DA374D">
      <w:pPr>
        <w:pStyle w:val="ListParagraph"/>
        <w:ind w:left="0" w:firstLine="708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ListParagraph"/>
        <w:ind w:left="0"/>
      </w:pPr>
    </w:p>
    <w:p w14:paraId="006F2EF7" w14:textId="7037D5F1" w:rsidR="00D436EF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свойства  «Позиционное </w:t>
      </w:r>
      <w:r w:rsidR="00FE566C" w:rsidRPr="00DA374D">
        <w:rPr>
          <w:rFonts w:ascii="Times New Roman" w:hAnsi="Times New Roman" w:cs="Times New Roman"/>
          <w:sz w:val="24"/>
          <w:szCs w:val="24"/>
        </w:rPr>
        <w:t>обозначение</w:t>
      </w:r>
      <w:r w:rsidR="002440DD" w:rsidRPr="00DA374D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DA374D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DA374D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2440DD" w:rsidRPr="00DA374D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A374D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= “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DA374D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62FFA0B4" w14:textId="6E6387F2" w:rsidR="00D73A5E" w:rsidRDefault="00D73A5E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  <w:highlight w:val="green"/>
        </w:rPr>
        <w:t>Исходный файл может содержать несколько исполнений. Последовательность действий в случае наличия нескольких исполнений описана в общих функциональных требованиях к документам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C1D3A90" w14:textId="374EBEEF" w:rsidR="00C157A7" w:rsidRPr="00DA374D" w:rsidRDefault="00C157A7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Как и для спецификации, д</w:t>
      </w:r>
      <w:r w:rsidR="001A0940" w:rsidRPr="00DA374D">
        <w:rPr>
          <w:rFonts w:ascii="Times New Roman" w:hAnsi="Times New Roman" w:cs="Times New Roman"/>
          <w:sz w:val="24"/>
          <w:szCs w:val="24"/>
        </w:rPr>
        <w:t>олжна быть реализована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="001A0940" w:rsidRPr="00DA374D">
        <w:rPr>
          <w:rFonts w:ascii="Times New Roman" w:hAnsi="Times New Roman" w:cs="Times New Roman"/>
          <w:sz w:val="24"/>
          <w:szCs w:val="24"/>
        </w:rPr>
        <w:t>а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компонентов по </w:t>
      </w:r>
      <w:r w:rsidR="004D7908" w:rsidRPr="00DA374D">
        <w:rPr>
          <w:rFonts w:ascii="Times New Roman" w:hAnsi="Times New Roman" w:cs="Times New Roman"/>
          <w:sz w:val="24"/>
          <w:szCs w:val="24"/>
        </w:rPr>
        <w:t>значению (</w:t>
      </w:r>
      <w:r w:rsidR="004D7908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4D7908" w:rsidRPr="00DA374D">
        <w:rPr>
          <w:rFonts w:ascii="Times New Roman" w:hAnsi="Times New Roman" w:cs="Times New Roman"/>
          <w:sz w:val="24"/>
          <w:szCs w:val="24"/>
        </w:rPr>
        <w:t>) свойства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DA374D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»: из значения ПО должно </w:t>
      </w:r>
      <w:r w:rsidR="00B33BE0" w:rsidRPr="00DA374D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DA374D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DA374D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DA374D">
        <w:rPr>
          <w:rFonts w:ascii="Times New Roman" w:hAnsi="Times New Roman" w:cs="Times New Roman"/>
          <w:sz w:val="24"/>
          <w:szCs w:val="24"/>
        </w:rPr>
        <w:t>).</w:t>
      </w:r>
      <w:r w:rsidR="00B33BE0" w:rsidRPr="00DA374D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2860DB8" w:rsidR="005519E1" w:rsidRPr="00DA374D" w:rsidRDefault="002267A3" w:rsidP="00C44987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, то </w:t>
      </w:r>
      <w:r w:rsidR="000162D3" w:rsidRPr="00DA374D">
        <w:rPr>
          <w:rFonts w:ascii="Times New Roman" w:hAnsi="Times New Roman" w:cs="Times New Roman"/>
          <w:sz w:val="24"/>
          <w:szCs w:val="24"/>
        </w:rPr>
        <w:t>необходимо</w:t>
      </w:r>
      <w:r w:rsidRPr="00DA374D">
        <w:rPr>
          <w:rFonts w:ascii="Times New Roman" w:hAnsi="Times New Roman" w:cs="Times New Roman"/>
          <w:sz w:val="24"/>
          <w:szCs w:val="24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DA374D">
        <w:rPr>
          <w:rFonts w:ascii="Times New Roman" w:hAnsi="Times New Roman" w:cs="Times New Roman"/>
          <w:sz w:val="24"/>
          <w:szCs w:val="24"/>
        </w:rPr>
        <w:t>Тип</w:t>
      </w:r>
      <w:r w:rsidRPr="00DA374D">
        <w:rPr>
          <w:rFonts w:ascii="Times New Roman" w:hAnsi="Times New Roman" w:cs="Times New Roman"/>
          <w:sz w:val="24"/>
          <w:szCs w:val="24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Таким образом сокращается запись в столбец «Наименование» при </w:t>
      </w:r>
      <w:r w:rsidR="002961F4" w:rsidRPr="00DA374D">
        <w:rPr>
          <w:rFonts w:ascii="Times New Roman" w:hAnsi="Times New Roman" w:cs="Times New Roman"/>
          <w:sz w:val="24"/>
          <w:szCs w:val="24"/>
        </w:rPr>
        <w:t>записи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DA374D" w:rsidRDefault="005519E1" w:rsidP="005519E1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компоненты записываются следующим образом:</w:t>
      </w:r>
    </w:p>
    <w:tbl>
      <w:tblPr>
        <w:tblStyle w:val="TableGri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DA374D" w14:paraId="74C46C23" w14:textId="77777777" w:rsidTr="005D1B14">
        <w:tc>
          <w:tcPr>
            <w:tcW w:w="1559" w:type="dxa"/>
          </w:tcPr>
          <w:p w14:paraId="45AC62C1" w14:textId="77777777" w:rsidR="005519E1" w:rsidRPr="00DA374D" w:rsidRDefault="005519E1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DA374D" w:rsidRDefault="005519E1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DA374D" w:rsidRDefault="005519E1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DA374D" w:rsidRDefault="005519E1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5519E1" w:rsidRPr="00DA374D" w14:paraId="32361140" w14:textId="77777777" w:rsidTr="005D1B14">
        <w:tc>
          <w:tcPr>
            <w:tcW w:w="1559" w:type="dxa"/>
          </w:tcPr>
          <w:p w14:paraId="4AB29E91" w14:textId="77777777" w:rsidR="005519E1" w:rsidRPr="00DA374D" w:rsidRDefault="005519E1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DA374D" w:rsidRDefault="000162D3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DA374D" w:rsidRDefault="005519E1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DA374D" w:rsidRDefault="005519E1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19E1" w:rsidRPr="00DA374D" w14:paraId="7D69245C" w14:textId="77777777" w:rsidTr="005D1B14">
        <w:tc>
          <w:tcPr>
            <w:tcW w:w="1559" w:type="dxa"/>
          </w:tcPr>
          <w:p w14:paraId="2E756903" w14:textId="5E16CC43" w:rsidR="005519E1" w:rsidRPr="00DA374D" w:rsidRDefault="000162D3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5519E1" w:rsidRPr="00DA37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DA374D" w:rsidRDefault="000162D3" w:rsidP="000162D3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DA374D" w:rsidRDefault="005519E1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DA374D" w:rsidRDefault="005519E1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DA374D" w:rsidRDefault="000162D3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8E955F1" w14:textId="1620BE53" w:rsidR="000162D3" w:rsidRPr="00DA374D" w:rsidRDefault="000162D3" w:rsidP="005D1B14">
            <w:pPr>
              <w:pStyle w:val="ListParagraph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DA374D" w:rsidRDefault="000162D3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DA374D" w:rsidRDefault="000162D3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38DC1724" w14:textId="77777777" w:rsidTr="005D1B14">
        <w:tc>
          <w:tcPr>
            <w:tcW w:w="1559" w:type="dxa"/>
          </w:tcPr>
          <w:p w14:paraId="4011DBFE" w14:textId="4EA56E39" w:rsidR="000162D3" w:rsidRPr="00DA374D" w:rsidRDefault="000162D3" w:rsidP="000162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R2</w:t>
            </w:r>
          </w:p>
        </w:tc>
        <w:tc>
          <w:tcPr>
            <w:tcW w:w="4209" w:type="dxa"/>
          </w:tcPr>
          <w:p w14:paraId="08318135" w14:textId="663AC088" w:rsidR="000162D3" w:rsidRPr="00DA374D" w:rsidRDefault="000162D3" w:rsidP="000162D3">
            <w:pPr>
              <w:pStyle w:val="ListParagraph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DA374D" w:rsidRDefault="000162D3" w:rsidP="000162D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DA374D" w:rsidRDefault="000162D3" w:rsidP="000162D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72E84C13" w14:textId="77777777" w:rsidTr="005D1B14">
        <w:tc>
          <w:tcPr>
            <w:tcW w:w="1559" w:type="dxa"/>
          </w:tcPr>
          <w:p w14:paraId="45A4DDED" w14:textId="38D39AE3" w:rsidR="000162D3" w:rsidRPr="00DA374D" w:rsidRDefault="000162D3" w:rsidP="000162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0E2945A" w14:textId="71B9B394" w:rsidR="000162D3" w:rsidRPr="00DA374D" w:rsidRDefault="000162D3" w:rsidP="000162D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DA374D" w:rsidRDefault="000162D3" w:rsidP="000162D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DA374D" w:rsidRDefault="000162D3" w:rsidP="000162D3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21BAB2C" w14:textId="77777777" w:rsidR="00141730" w:rsidRPr="00DA374D" w:rsidRDefault="00141730" w:rsidP="005519E1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4BB64FE" w14:textId="26533B6E" w:rsidR="005519E1" w:rsidRPr="00DA374D" w:rsidRDefault="005519E1" w:rsidP="005519E1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произвести запись компонентов следующим образом:</w:t>
      </w:r>
    </w:p>
    <w:tbl>
      <w:tblPr>
        <w:tblStyle w:val="TableGri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DA374D" w14:paraId="6158EA2C" w14:textId="77777777" w:rsidTr="005D1B14">
        <w:tc>
          <w:tcPr>
            <w:tcW w:w="1559" w:type="dxa"/>
          </w:tcPr>
          <w:p w14:paraId="1DE2538F" w14:textId="77777777" w:rsidR="002961F4" w:rsidRPr="00DA374D" w:rsidRDefault="002961F4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DA374D" w:rsidRDefault="002961F4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DA374D" w:rsidRDefault="002961F4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DA374D" w:rsidRDefault="002961F4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961F4" w:rsidRPr="00DA374D" w14:paraId="4739727F" w14:textId="77777777" w:rsidTr="005D1B14">
        <w:tc>
          <w:tcPr>
            <w:tcW w:w="1559" w:type="dxa"/>
          </w:tcPr>
          <w:p w14:paraId="2B1C74CD" w14:textId="77777777" w:rsidR="002961F4" w:rsidRPr="00DA374D" w:rsidRDefault="002961F4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DA374D" w:rsidRDefault="000162D3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DA374D" w:rsidRDefault="002961F4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DA374D" w:rsidRDefault="002961F4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0BDF6186" w14:textId="77777777" w:rsidTr="005D1B14">
        <w:tc>
          <w:tcPr>
            <w:tcW w:w="1559" w:type="dxa"/>
          </w:tcPr>
          <w:p w14:paraId="067775C5" w14:textId="77777777" w:rsidR="000162D3" w:rsidRPr="00DA374D" w:rsidRDefault="000162D3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DA374D" w:rsidRDefault="000162D3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DA374D" w:rsidRDefault="000162D3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DA374D" w:rsidRDefault="000162D3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4C20343A" w14:textId="77777777" w:rsidTr="005D1B14">
        <w:tc>
          <w:tcPr>
            <w:tcW w:w="1559" w:type="dxa"/>
          </w:tcPr>
          <w:p w14:paraId="01EA5D10" w14:textId="1AE8478E" w:rsidR="002961F4" w:rsidRPr="00DA374D" w:rsidRDefault="000162D3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DA374D" w:rsidRDefault="000162D3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DA374D" w:rsidRDefault="002961F4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DA374D" w:rsidRDefault="002961F4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2D87496E" w14:textId="77777777" w:rsidTr="005D1B14">
        <w:tc>
          <w:tcPr>
            <w:tcW w:w="1559" w:type="dxa"/>
          </w:tcPr>
          <w:p w14:paraId="0A80768E" w14:textId="1BEF1D63" w:rsidR="002961F4" w:rsidRPr="00DA374D" w:rsidRDefault="000162D3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DA374D" w:rsidRDefault="000162D3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DA374D" w:rsidRDefault="002961F4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DA374D" w:rsidRDefault="002961F4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E898E" w14:textId="77777777" w:rsidR="005519E1" w:rsidRPr="00DA374D" w:rsidRDefault="005519E1" w:rsidP="00C44987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18178F6" w14:textId="58DE455D" w:rsidR="00C44987" w:rsidRPr="00DA374D" w:rsidRDefault="005519E1" w:rsidP="00C44987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C44987" w:rsidRPr="00DA374D">
        <w:rPr>
          <w:rFonts w:ascii="Times New Roman" w:hAnsi="Times New Roman" w:cs="Times New Roman"/>
          <w:sz w:val="24"/>
          <w:szCs w:val="24"/>
        </w:rPr>
        <w:t>Для компонент</w:t>
      </w:r>
      <w:r w:rsidR="00672079" w:rsidRPr="00DA374D">
        <w:rPr>
          <w:rFonts w:ascii="Times New Roman" w:hAnsi="Times New Roman" w:cs="Times New Roman"/>
          <w:sz w:val="24"/>
          <w:szCs w:val="24"/>
        </w:rPr>
        <w:t>, не подпадающих под условия выше, при записи в таблицу</w:t>
      </w:r>
      <w:r w:rsidR="00C44987" w:rsidRPr="00DA374D">
        <w:rPr>
          <w:rFonts w:ascii="Times New Roman" w:hAnsi="Times New Roman" w:cs="Times New Roman"/>
          <w:sz w:val="24"/>
          <w:szCs w:val="24"/>
        </w:rPr>
        <w:t xml:space="preserve"> в столбец «Наименование» записывается </w:t>
      </w:r>
      <w:r w:rsidR="00672079" w:rsidRPr="00DA374D">
        <w:rPr>
          <w:rFonts w:ascii="Times New Roman" w:hAnsi="Times New Roman" w:cs="Times New Roman"/>
          <w:sz w:val="24"/>
          <w:szCs w:val="24"/>
        </w:rPr>
        <w:t>следующее значение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34FA96BC" w14:textId="25522B88" w:rsidR="00D73A5E" w:rsidRPr="00DA374D" w:rsidRDefault="00C44987" w:rsidP="00C44987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при наличии в значении свойства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запись выглядит так: «ИМ 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, где «ИМ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с именем «Наименование», «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>»</w:t>
      </w:r>
      <w:r w:rsidR="00D73A5E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77E9C8CE" w14:textId="77777777" w:rsidR="00C44987" w:rsidRPr="00DA374D" w:rsidRDefault="00C44987" w:rsidP="00C44987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для остальных – только значение свойства «Наименование».</w:t>
      </w:r>
    </w:p>
    <w:p w14:paraId="70D207D7" w14:textId="07BC0208" w:rsidR="00D73A5E" w:rsidRDefault="00D73A5E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>
        <w:rPr>
          <w:rFonts w:ascii="Times New Roman" w:hAnsi="Times New Roman" w:cs="Times New Roman"/>
          <w:sz w:val="24"/>
          <w:szCs w:val="24"/>
          <w:highlight w:val="green"/>
        </w:rPr>
        <w:t>В некоторых случаях в столбец «Наименование» вместо имени компонента записывается значение вида «</w:t>
      </w:r>
      <w:r w:rsidR="00FA0AF5">
        <w:rPr>
          <w:rFonts w:ascii="Times New Roman" w:hAnsi="Times New Roman" w:cs="Times New Roman"/>
          <w:sz w:val="24"/>
          <w:szCs w:val="24"/>
          <w:highlight w:val="green"/>
        </w:rPr>
        <w:t>См. Табл. НН</w:t>
      </w:r>
      <w:r>
        <w:rPr>
          <w:rFonts w:ascii="Times New Roman" w:hAnsi="Times New Roman" w:cs="Times New Roman"/>
          <w:sz w:val="24"/>
          <w:szCs w:val="24"/>
          <w:highlight w:val="green"/>
        </w:rPr>
        <w:t xml:space="preserve">», где </w:t>
      </w:r>
      <w:r w:rsidR="00FA0AF5">
        <w:rPr>
          <w:rFonts w:ascii="Times New Roman" w:hAnsi="Times New Roman" w:cs="Times New Roman"/>
          <w:sz w:val="24"/>
          <w:szCs w:val="24"/>
          <w:highlight w:val="green"/>
        </w:rPr>
        <w:t xml:space="preserve">НН – значение свойства «Обозначение» для документа (компонента с тегом </w:t>
      </w:r>
      <w:r w:rsidR="00FA0AF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document</w:t>
      </w:r>
      <w:r w:rsidR="00FA0AF5">
        <w:rPr>
          <w:rFonts w:ascii="Times New Roman" w:hAnsi="Times New Roman" w:cs="Times New Roman"/>
          <w:sz w:val="24"/>
          <w:szCs w:val="24"/>
          <w:highlight w:val="green"/>
        </w:rPr>
        <w:t>)</w:t>
      </w:r>
      <w:r w:rsidR="001E6241">
        <w:rPr>
          <w:rFonts w:ascii="Times New Roman" w:hAnsi="Times New Roman" w:cs="Times New Roman"/>
          <w:sz w:val="24"/>
          <w:szCs w:val="24"/>
          <w:highlight w:val="green"/>
        </w:rPr>
        <w:t>, у которого значение свойства «Наименование» равно «Схема».</w:t>
      </w:r>
      <w:r w:rsidR="00FA0AF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>
        <w:rPr>
          <w:rFonts w:ascii="Times New Roman" w:hAnsi="Times New Roman" w:cs="Times New Roman"/>
          <w:sz w:val="24"/>
          <w:szCs w:val="24"/>
          <w:highlight w:val="green"/>
        </w:rPr>
        <w:t>Такое значение записывается в следующих случаях:</w:t>
      </w:r>
    </w:p>
    <w:p w14:paraId="09DDAE02" w14:textId="69F782D7" w:rsidR="00D73A5E" w:rsidRDefault="001E6241" w:rsidP="00D73A5E">
      <w:pPr>
        <w:pStyle w:val="ListParagraph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>
        <w:rPr>
          <w:rFonts w:ascii="Times New Roman" w:hAnsi="Times New Roman" w:cs="Times New Roman"/>
          <w:sz w:val="24"/>
          <w:szCs w:val="24"/>
          <w:highlight w:val="green"/>
        </w:rPr>
        <w:t>если элемент встречается только один раз в одном исполнении независимо от количества исполнений, и значение свойства «Наличие компонента» равно 0</w:t>
      </w:r>
      <w:r w:rsidRPr="001E6241">
        <w:rPr>
          <w:rFonts w:ascii="Times New Roman" w:hAnsi="Times New Roman" w:cs="Times New Roman"/>
          <w:sz w:val="24"/>
          <w:szCs w:val="24"/>
          <w:highlight w:val="green"/>
        </w:rPr>
        <w:t>;</w:t>
      </w:r>
    </w:p>
    <w:p w14:paraId="581011B2" w14:textId="0804CD34" w:rsidR="001E6241" w:rsidRDefault="001E6241" w:rsidP="00D26ED8">
      <w:pPr>
        <w:pStyle w:val="ListParagraph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1E6241">
        <w:rPr>
          <w:rFonts w:ascii="Times New Roman" w:hAnsi="Times New Roman" w:cs="Times New Roman"/>
          <w:sz w:val="24"/>
          <w:szCs w:val="24"/>
          <w:highlight w:val="green"/>
        </w:rPr>
        <w:t>если в разных исполнениях для компонента с одинаковым значением свойства «Позиционное обозначение» значение свойства «Наименование» разное. В этом случае подставное значение записывается отдельно для каждого исполнения</w:t>
      </w:r>
      <w:r w:rsidR="00C77DA3" w:rsidRPr="00C77DA3">
        <w:rPr>
          <w:rFonts w:ascii="Times New Roman" w:hAnsi="Times New Roman" w:cs="Times New Roman"/>
          <w:sz w:val="24"/>
          <w:szCs w:val="24"/>
          <w:highlight w:val="green"/>
        </w:rPr>
        <w:t>;</w:t>
      </w:r>
    </w:p>
    <w:p w14:paraId="2124D4DF" w14:textId="15688485" w:rsidR="001E6241" w:rsidRDefault="001E6241" w:rsidP="00146B28">
      <w:pPr>
        <w:pStyle w:val="ListParagraph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1E6241">
        <w:rPr>
          <w:rFonts w:ascii="Times New Roman" w:hAnsi="Times New Roman" w:cs="Times New Roman"/>
          <w:sz w:val="24"/>
          <w:szCs w:val="24"/>
          <w:highlight w:val="green"/>
        </w:rPr>
        <w:t xml:space="preserve">если элемент встречается в нескольких исполнениях под одним позиционным номером и одинаковым наименованием, но в одном или нескольких исполнениях значение свойства «Наличие компонента» равно 0, то подставное значение записывается для всех </w:t>
      </w:r>
      <w:r>
        <w:rPr>
          <w:rFonts w:ascii="Times New Roman" w:hAnsi="Times New Roman" w:cs="Times New Roman"/>
          <w:sz w:val="24"/>
          <w:szCs w:val="24"/>
          <w:highlight w:val="green"/>
        </w:rPr>
        <w:t>исполнений.</w:t>
      </w:r>
    </w:p>
    <w:p w14:paraId="29B71C7A" w14:textId="77777777" w:rsidR="00D73A5E" w:rsidRPr="00DA374D" w:rsidRDefault="00D73A5E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46970BA" w14:textId="1739D976" w:rsidR="00D436EF" w:rsidRPr="00DA374D" w:rsidRDefault="00C157A7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В рамках выделенных групп </w:t>
      </w:r>
      <w:r w:rsidR="00672079" w:rsidRPr="00DA374D">
        <w:rPr>
          <w:rFonts w:ascii="Times New Roman" w:hAnsi="Times New Roman" w:cs="Times New Roman"/>
          <w:sz w:val="24"/>
          <w:szCs w:val="24"/>
        </w:rPr>
        <w:t>компоненты</w:t>
      </w:r>
      <w:r w:rsidRPr="00DA374D">
        <w:rPr>
          <w:rFonts w:ascii="Times New Roman" w:hAnsi="Times New Roman" w:cs="Times New Roman"/>
          <w:sz w:val="24"/>
          <w:szCs w:val="24"/>
        </w:rPr>
        <w:t xml:space="preserve"> записываются в порядке возрастания номера элемента в группе - числа, выделенного</w:t>
      </w:r>
      <w:r w:rsidR="00B33BE0" w:rsidRPr="00DA374D">
        <w:rPr>
          <w:rFonts w:ascii="Times New Roman" w:hAnsi="Times New Roman" w:cs="Times New Roman"/>
          <w:sz w:val="24"/>
          <w:szCs w:val="24"/>
        </w:rPr>
        <w:t xml:space="preserve"> после символов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Pr="00DA374D">
        <w:rPr>
          <w:rFonts w:ascii="Times New Roman" w:hAnsi="Times New Roman" w:cs="Times New Roman"/>
          <w:sz w:val="24"/>
          <w:szCs w:val="24"/>
        </w:rPr>
        <w:t xml:space="preserve">из 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значения </w:t>
      </w:r>
      <w:r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DA374D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DA374D">
        <w:rPr>
          <w:rFonts w:ascii="Times New Roman" w:hAnsi="Times New Roman" w:cs="Times New Roman"/>
          <w:sz w:val="24"/>
          <w:szCs w:val="24"/>
        </w:rPr>
        <w:t>»</w:t>
      </w:r>
      <w:r w:rsidR="00D436EF" w:rsidRPr="00DA374D">
        <w:rPr>
          <w:rFonts w:ascii="Times New Roman" w:hAnsi="Times New Roman" w:cs="Times New Roman"/>
          <w:sz w:val="24"/>
          <w:szCs w:val="24"/>
        </w:rPr>
        <w:t>.</w:t>
      </w:r>
    </w:p>
    <w:p w14:paraId="3476912D" w14:textId="7A203A13" w:rsidR="00C157A7" w:rsidRPr="00DA374D" w:rsidRDefault="00C157A7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Соблюдая </w:t>
      </w:r>
      <w:proofErr w:type="gramStart"/>
      <w:r w:rsidRPr="00DA374D">
        <w:rPr>
          <w:rFonts w:ascii="Times New Roman" w:hAnsi="Times New Roman" w:cs="Times New Roman"/>
          <w:sz w:val="24"/>
          <w:szCs w:val="24"/>
        </w:rPr>
        <w:t>порядок следования номеров элементов</w:t>
      </w:r>
      <w:proofErr w:type="gramEnd"/>
      <w:r w:rsidRPr="00DA374D">
        <w:rPr>
          <w:rFonts w:ascii="Times New Roman" w:hAnsi="Times New Roman" w:cs="Times New Roman"/>
          <w:sz w:val="24"/>
          <w:szCs w:val="24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DA374D" w:rsidRDefault="002A0749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1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DA374D" w:rsidRDefault="00C157A7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TableGri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CCA01A5" w14:textId="77777777" w:rsidTr="00C44987">
        <w:tc>
          <w:tcPr>
            <w:tcW w:w="1559" w:type="dxa"/>
          </w:tcPr>
          <w:p w14:paraId="506D2238" w14:textId="345A4074" w:rsidR="00C44987" w:rsidRPr="00DA374D" w:rsidRDefault="00C44987" w:rsidP="00C4498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DA374D" w:rsidRDefault="00C44987" w:rsidP="00C4498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DA374D" w:rsidRDefault="00C44987" w:rsidP="00C4498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DA374D" w:rsidRDefault="00C44987" w:rsidP="00C4498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28C25104" w14:textId="77777777" w:rsidTr="00C44987">
        <w:tc>
          <w:tcPr>
            <w:tcW w:w="1559" w:type="dxa"/>
          </w:tcPr>
          <w:p w14:paraId="0CADE0C0" w14:textId="4D5FE3B5" w:rsidR="00C44987" w:rsidRPr="00DA374D" w:rsidRDefault="00C44987" w:rsidP="00C4498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DA374D" w:rsidRDefault="00C44987" w:rsidP="00D436EF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DA374D" w:rsidRDefault="00C44987" w:rsidP="00D436EF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DA374D" w:rsidRDefault="00C44987" w:rsidP="00D436EF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2DEB899" w14:textId="77777777" w:rsidTr="00C44987">
        <w:tc>
          <w:tcPr>
            <w:tcW w:w="1559" w:type="dxa"/>
          </w:tcPr>
          <w:p w14:paraId="41AAD02F" w14:textId="12834708" w:rsidR="00C44987" w:rsidRPr="00DA374D" w:rsidRDefault="00C44987" w:rsidP="00C4498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DA374D" w:rsidRDefault="00C44987" w:rsidP="00D436EF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DA374D" w:rsidRDefault="00C44987" w:rsidP="00D436EF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DA374D" w:rsidRDefault="00C44987" w:rsidP="00D436EF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D76032" w14:textId="6F83C7A5" w:rsidR="00C157A7" w:rsidRPr="00DA374D" w:rsidRDefault="00C157A7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TableGri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FA2ED09" w14:textId="77777777" w:rsidTr="00C44987">
        <w:tc>
          <w:tcPr>
            <w:tcW w:w="1559" w:type="dxa"/>
          </w:tcPr>
          <w:p w14:paraId="6D6DBC7D" w14:textId="77777777" w:rsidR="00C44987" w:rsidRPr="00DA374D" w:rsidRDefault="00C44987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DA374D" w:rsidRDefault="00C44987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DA374D" w:rsidRDefault="00C44987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DA374D" w:rsidRDefault="00C44987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0332592" w14:textId="77777777" w:rsidTr="00C44987">
        <w:tc>
          <w:tcPr>
            <w:tcW w:w="1559" w:type="dxa"/>
          </w:tcPr>
          <w:p w14:paraId="486C28F8" w14:textId="3A61444B" w:rsidR="00C44987" w:rsidRPr="00DA374D" w:rsidRDefault="00C44987" w:rsidP="00C4498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,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DA374D" w:rsidRDefault="00C44987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DA374D" w:rsidRDefault="00C44987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DA374D" w:rsidRDefault="00C44987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16F7B" w14:textId="2D6EAE08" w:rsidR="00C157A7" w:rsidRPr="00DA374D" w:rsidRDefault="00C157A7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A173590" w14:textId="01089A41" w:rsidR="00C157A7" w:rsidRPr="00DA374D" w:rsidRDefault="002A0749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2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79A3AA86" w14:textId="77777777" w:rsidR="00C44987" w:rsidRPr="00DA374D" w:rsidRDefault="00C44987" w:rsidP="00C44987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lastRenderedPageBreak/>
        <w:t>Исходно элементы расположены следующим образом:</w:t>
      </w:r>
    </w:p>
    <w:tbl>
      <w:tblPr>
        <w:tblStyle w:val="TableGri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5E7F59C6" w14:textId="77777777" w:rsidTr="005D1B14">
        <w:tc>
          <w:tcPr>
            <w:tcW w:w="1559" w:type="dxa"/>
          </w:tcPr>
          <w:p w14:paraId="16D1CA86" w14:textId="77777777" w:rsidR="00C44987" w:rsidRPr="00DA374D" w:rsidRDefault="00C44987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DA374D" w:rsidRDefault="00C44987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DA374D" w:rsidRDefault="00C44987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DA374D" w:rsidRDefault="00C44987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1BBCF0D" w14:textId="77777777" w:rsidTr="005D1B14">
        <w:tc>
          <w:tcPr>
            <w:tcW w:w="1559" w:type="dxa"/>
          </w:tcPr>
          <w:p w14:paraId="56A3DA78" w14:textId="77777777" w:rsidR="00C44987" w:rsidRPr="00DA374D" w:rsidRDefault="00C44987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DA374D" w:rsidRDefault="00C44987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DA374D" w:rsidRDefault="00C44987" w:rsidP="00C4498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DA374D" w:rsidRDefault="00C44987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7C1636B9" w14:textId="77777777" w:rsidTr="005D1B14">
        <w:tc>
          <w:tcPr>
            <w:tcW w:w="1559" w:type="dxa"/>
          </w:tcPr>
          <w:p w14:paraId="7D031DC1" w14:textId="77777777" w:rsidR="00C44987" w:rsidRPr="00DA374D" w:rsidRDefault="00C44987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DA374D" w:rsidRDefault="00C44987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DA374D" w:rsidRDefault="00C44987" w:rsidP="00C4498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DA374D" w:rsidRDefault="00C44987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678BF5F" w14:textId="77777777" w:rsidTr="005D1B14">
        <w:tc>
          <w:tcPr>
            <w:tcW w:w="1559" w:type="dxa"/>
          </w:tcPr>
          <w:p w14:paraId="06824AC4" w14:textId="305A303B" w:rsidR="00C44987" w:rsidRPr="00DA374D" w:rsidRDefault="00C44987" w:rsidP="00C4498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DA374D" w:rsidRDefault="00C44987" w:rsidP="00C4498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DA374D" w:rsidRDefault="00C44987" w:rsidP="00C4498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DA374D" w:rsidRDefault="00C44987" w:rsidP="00C4498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B3E5AB4" w14:textId="77777777" w:rsidR="00C44987" w:rsidRPr="00DA374D" w:rsidRDefault="00C44987" w:rsidP="00C44987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22AA334" w14:textId="77777777" w:rsidR="00C44987" w:rsidRPr="00DA374D" w:rsidRDefault="00C44987" w:rsidP="00C44987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TableGri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68140292" w14:textId="77777777" w:rsidTr="005D1B14">
        <w:tc>
          <w:tcPr>
            <w:tcW w:w="1559" w:type="dxa"/>
          </w:tcPr>
          <w:p w14:paraId="58C3C673" w14:textId="77777777" w:rsidR="00C44987" w:rsidRPr="00DA374D" w:rsidRDefault="00C44987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DA374D" w:rsidRDefault="00C44987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DA374D" w:rsidRDefault="00C44987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DA374D" w:rsidRDefault="00C44987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DA374D" w:rsidRDefault="00C44987" w:rsidP="005D1B1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DA374D" w:rsidRDefault="00C44987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10A1AAB0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1DD664" w14:textId="4250C6D2" w:rsidR="009C30EF" w:rsidRPr="009C30EF" w:rsidRDefault="009C30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9C30EF">
        <w:rPr>
          <w:rFonts w:ascii="Times New Roman" w:hAnsi="Times New Roman" w:cs="Times New Roman"/>
          <w:sz w:val="24"/>
          <w:szCs w:val="24"/>
          <w:highlight w:val="green"/>
        </w:rPr>
        <w:t>Если один из компонентов группы подпадает под условия замены наименования на обозначение схемы (см. выше), то данный компонент исключается из группы.</w:t>
      </w:r>
    </w:p>
    <w:p w14:paraId="4FB7C19B" w14:textId="578B289B" w:rsidR="009C30EF" w:rsidRPr="0057706A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8D75A1">
      <w:pPr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8D75A1">
      <w:pPr>
        <w:pStyle w:val="ListParagraph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8D75A1">
      <w:pPr>
        <w:pStyle w:val="ListParagraph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8D75A1">
      <w:pPr>
        <w:pStyle w:val="ListParagraph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8D75A1">
      <w:pPr>
        <w:pStyle w:val="ListParagraph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2A87E7AF" w:rsidR="0035451F" w:rsidRDefault="00D436EF" w:rsidP="008D75A1">
      <w:pPr>
        <w:pStyle w:val="ListParagraph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52FFD7C0" w14:textId="6BC116A0" w:rsidR="008D75A1" w:rsidRPr="0057706A" w:rsidRDefault="008D75A1" w:rsidP="008D75A1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78DC85" w14:textId="33DE0E32" w:rsidR="00436741" w:rsidRPr="0057706A" w:rsidRDefault="00436741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ListParagraph"/>
        <w:ind w:left="0" w:firstLine="851"/>
        <w:jc w:val="both"/>
      </w:pPr>
      <w:r w:rsidRPr="0057706A">
        <w:rPr>
          <w:noProof/>
        </w:rPr>
        <w:lastRenderedPageBreak/>
        <w:drawing>
          <wp:inline distT="0" distB="0" distL="0" distR="0" wp14:anchorId="36899D0F" wp14:editId="5D76C5F3">
            <wp:extent cx="5710687" cy="6757117"/>
            <wp:effectExtent l="0" t="0" r="444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3947" cy="676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ListParagraph"/>
        <w:ind w:left="405"/>
      </w:pPr>
    </w:p>
    <w:p w14:paraId="22EE58D8" w14:textId="4F21447D" w:rsidR="0035451F" w:rsidRPr="0057706A" w:rsidRDefault="0035451F" w:rsidP="0035451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2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>, но исходным является только один файл. Пользователь выбирает исходный файл, но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="008439A0" w:rsidRPr="0057706A">
        <w:rPr>
          <w:rFonts w:ascii="Times New Roman" w:hAnsi="Times New Roman" w:cs="Times New Roman"/>
          <w:sz w:val="24"/>
          <w:szCs w:val="24"/>
        </w:rPr>
        <w:t>), а ПО анализируя наличие ссылок на узлы и сборки загружает при необходимости файлы с описанием. ВП имее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="008439A0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439A0" w:rsidRPr="0057706A">
        <w:rPr>
          <w:rFonts w:ascii="Times New Roman" w:hAnsi="Times New Roman" w:cs="Times New Roman"/>
          <w:sz w:val="24"/>
          <w:szCs w:val="24"/>
        </w:rPr>
        <w:t>Д</w:t>
      </w:r>
      <w:r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ListParagraph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7706A"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ListParagraph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ListParagraph"/>
        <w:ind w:left="405"/>
      </w:pPr>
    </w:p>
    <w:p w14:paraId="7A3C103F" w14:textId="26C8EBF3" w:rsidR="00A5049C" w:rsidRPr="0057706A" w:rsidRDefault="00A5049C" w:rsidP="00A4795C">
      <w:pPr>
        <w:pStyle w:val="ListParagraph"/>
        <w:ind w:left="405"/>
      </w:pPr>
    </w:p>
    <w:p w14:paraId="05108526" w14:textId="65D0BB4C" w:rsidR="0035451F" w:rsidRPr="0057706A" w:rsidRDefault="0035451F" w:rsidP="00A4795C">
      <w:pPr>
        <w:pStyle w:val="ListParagraph"/>
        <w:ind w:left="405"/>
      </w:pPr>
    </w:p>
    <w:p w14:paraId="13AE512B" w14:textId="216C8A15" w:rsidR="0035451F" w:rsidRPr="0057706A" w:rsidRDefault="0035451F" w:rsidP="00A4795C">
      <w:pPr>
        <w:pStyle w:val="ListParagraph"/>
        <w:ind w:left="405"/>
      </w:pPr>
    </w:p>
    <w:p w14:paraId="5BFA0897" w14:textId="22287534" w:rsidR="0035451F" w:rsidRPr="0057706A" w:rsidRDefault="0035451F" w:rsidP="00A4795C">
      <w:pPr>
        <w:pStyle w:val="ListParagraph"/>
        <w:ind w:left="405"/>
      </w:pPr>
    </w:p>
    <w:p w14:paraId="05251865" w14:textId="7B259F9F" w:rsidR="0035451F" w:rsidRPr="0057706A" w:rsidRDefault="0035451F" w:rsidP="00A4795C">
      <w:pPr>
        <w:pStyle w:val="ListParagraph"/>
        <w:ind w:left="405"/>
      </w:pPr>
    </w:p>
    <w:p w14:paraId="6D699B28" w14:textId="07724C3D" w:rsidR="0035451F" w:rsidRPr="0057706A" w:rsidRDefault="0035451F" w:rsidP="00A4795C">
      <w:pPr>
        <w:pStyle w:val="ListParagraph"/>
        <w:ind w:left="405"/>
      </w:pPr>
    </w:p>
    <w:p w14:paraId="46E379A1" w14:textId="1FBDFB8B" w:rsidR="0035451F" w:rsidRPr="0057706A" w:rsidRDefault="0035451F" w:rsidP="00A4795C">
      <w:pPr>
        <w:pStyle w:val="ListParagraph"/>
        <w:ind w:left="405"/>
      </w:pPr>
    </w:p>
    <w:p w14:paraId="5667C61B" w14:textId="6627E601" w:rsidR="0035451F" w:rsidRPr="0057706A" w:rsidRDefault="0035451F" w:rsidP="00A4795C">
      <w:pPr>
        <w:pStyle w:val="ListParagraph"/>
        <w:ind w:left="405"/>
      </w:pPr>
    </w:p>
    <w:p w14:paraId="23AF994B" w14:textId="22989F6D" w:rsidR="0035451F" w:rsidRPr="0057706A" w:rsidRDefault="0035451F" w:rsidP="00A4795C">
      <w:pPr>
        <w:pStyle w:val="ListParagraph"/>
        <w:ind w:left="405"/>
      </w:pPr>
    </w:p>
    <w:p w14:paraId="09C7794D" w14:textId="77777777" w:rsidR="0035451F" w:rsidRPr="0057706A" w:rsidRDefault="0035451F" w:rsidP="0035451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ListParagraph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ListParagraph"/>
        <w:ind w:left="405"/>
      </w:pPr>
    </w:p>
    <w:p w14:paraId="7AA598F4" w14:textId="77777777" w:rsidR="008439A0" w:rsidRPr="0057706A" w:rsidRDefault="008439A0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82939B3" w14:textId="1FC08627" w:rsidR="008439A0" w:rsidRPr="0057706A" w:rsidRDefault="008439A0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05CEC5D2" w:rsidR="00E50BBC" w:rsidRPr="0057706A" w:rsidRDefault="008439A0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олжна поддерживаться </w:t>
      </w: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ая 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группировка по </w:t>
      </w:r>
      <w:r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50BBC" w:rsidRPr="0057706A">
        <w:rPr>
          <w:rFonts w:ascii="Times New Roman" w:hAnsi="Times New Roman" w:cs="Times New Roman"/>
          <w:sz w:val="24"/>
          <w:szCs w:val="24"/>
        </w:rPr>
        <w:t>»: из значения ПО должно счит</w:t>
      </w:r>
      <w:r w:rsidRPr="0057706A">
        <w:rPr>
          <w:rFonts w:ascii="Times New Roman" w:hAnsi="Times New Roman" w:cs="Times New Roman"/>
          <w:sz w:val="24"/>
          <w:szCs w:val="24"/>
        </w:rPr>
        <w:t>ыв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57706A">
        <w:rPr>
          <w:rFonts w:ascii="Times New Roman" w:hAnsi="Times New Roman" w:cs="Times New Roman"/>
          <w:sz w:val="24"/>
          <w:szCs w:val="24"/>
        </w:rPr>
        <w:t>П</w:t>
      </w:r>
      <w:r w:rsidR="00E50BBC" w:rsidRPr="0057706A">
        <w:rPr>
          <w:rFonts w:ascii="Times New Roman" w:hAnsi="Times New Roman" w:cs="Times New Roman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 группировать элементы</w:t>
      </w:r>
      <w:r w:rsidR="00E50BBC" w:rsidRPr="0057706A">
        <w:rPr>
          <w:rFonts w:ascii="Times New Roman" w:hAnsi="Times New Roman" w:cs="Times New Roman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57706A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ListParagraph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ListParagraph"/>
        <w:ind w:left="405"/>
      </w:pPr>
    </w:p>
    <w:p w14:paraId="792F68B6" w14:textId="77777777" w:rsidR="00E50BBC" w:rsidRPr="0057706A" w:rsidRDefault="00E50BBC" w:rsidP="00A4795C">
      <w:pPr>
        <w:pStyle w:val="ListParagraph"/>
        <w:ind w:left="405"/>
      </w:pPr>
    </w:p>
    <w:p w14:paraId="30B7B631" w14:textId="77777777" w:rsidR="00E50BBC" w:rsidRPr="0057706A" w:rsidRDefault="00E50BBC" w:rsidP="00A4795C">
      <w:pPr>
        <w:pStyle w:val="ListParagraph"/>
        <w:ind w:left="405"/>
      </w:pPr>
    </w:p>
    <w:p w14:paraId="1C93B5CC" w14:textId="77777777" w:rsidR="00E50BBC" w:rsidRPr="0057706A" w:rsidRDefault="00E50BBC" w:rsidP="00A4795C">
      <w:pPr>
        <w:pStyle w:val="ListParagraph"/>
        <w:ind w:left="405"/>
      </w:pPr>
    </w:p>
    <w:p w14:paraId="6D65DDA7" w14:textId="77777777" w:rsidR="00E50BBC" w:rsidRPr="0057706A" w:rsidRDefault="00E50BBC" w:rsidP="00A4795C">
      <w:pPr>
        <w:pStyle w:val="ListParagraph"/>
        <w:ind w:left="405"/>
      </w:pPr>
    </w:p>
    <w:p w14:paraId="18621735" w14:textId="77777777" w:rsidR="00E50BBC" w:rsidRPr="0057706A" w:rsidRDefault="00E50BBC" w:rsidP="00A4795C">
      <w:pPr>
        <w:pStyle w:val="ListParagraph"/>
        <w:ind w:left="405"/>
      </w:pPr>
    </w:p>
    <w:p w14:paraId="3DBCDB0D" w14:textId="77777777" w:rsidR="00E50BBC" w:rsidRPr="0057706A" w:rsidRDefault="00E50BBC" w:rsidP="00A4795C">
      <w:pPr>
        <w:pStyle w:val="ListParagraph"/>
        <w:ind w:left="405"/>
      </w:pPr>
    </w:p>
    <w:p w14:paraId="6C79C3BA" w14:textId="77777777" w:rsidR="00E50BBC" w:rsidRPr="0057706A" w:rsidRDefault="00E50BBC" w:rsidP="00A4795C">
      <w:pPr>
        <w:pStyle w:val="ListParagraph"/>
        <w:ind w:left="405"/>
      </w:pPr>
    </w:p>
    <w:p w14:paraId="1347CE60" w14:textId="77777777" w:rsidR="00E50BBC" w:rsidRPr="0057706A" w:rsidRDefault="00E50BBC" w:rsidP="00A4795C">
      <w:pPr>
        <w:pStyle w:val="ListParagraph"/>
        <w:ind w:left="405"/>
      </w:pPr>
    </w:p>
    <w:p w14:paraId="534717DF" w14:textId="77777777" w:rsidR="00E50BBC" w:rsidRPr="0057706A" w:rsidRDefault="00E50BBC" w:rsidP="00A4795C">
      <w:pPr>
        <w:pStyle w:val="ListParagraph"/>
        <w:ind w:left="405"/>
      </w:pPr>
    </w:p>
    <w:p w14:paraId="647AF65A" w14:textId="77777777" w:rsidR="00E50BBC" w:rsidRPr="0057706A" w:rsidRDefault="00E50BBC" w:rsidP="00A4795C">
      <w:pPr>
        <w:pStyle w:val="ListParagraph"/>
        <w:ind w:left="405"/>
      </w:pPr>
    </w:p>
    <w:p w14:paraId="15883BF3" w14:textId="77777777" w:rsidR="00E50BBC" w:rsidRPr="0057706A" w:rsidRDefault="00E50BBC" w:rsidP="00A4795C">
      <w:pPr>
        <w:pStyle w:val="ListParagraph"/>
        <w:ind w:left="405"/>
      </w:pPr>
    </w:p>
    <w:p w14:paraId="47C8EECB" w14:textId="77777777" w:rsidR="00E50BBC" w:rsidRPr="0057706A" w:rsidRDefault="00E50BBC" w:rsidP="00A4795C">
      <w:pPr>
        <w:pStyle w:val="ListParagraph"/>
        <w:ind w:left="405"/>
      </w:pPr>
    </w:p>
    <w:p w14:paraId="2BC0649B" w14:textId="77777777" w:rsidR="00E50BBC" w:rsidRPr="0057706A" w:rsidRDefault="00E50BBC" w:rsidP="00A4795C">
      <w:pPr>
        <w:pStyle w:val="ListParagraph"/>
        <w:ind w:left="405"/>
      </w:pPr>
    </w:p>
    <w:p w14:paraId="510E4DBB" w14:textId="35DDE331" w:rsidR="00E50BBC" w:rsidRPr="0057706A" w:rsidRDefault="00E50BBC" w:rsidP="00A4795C">
      <w:pPr>
        <w:pStyle w:val="ListParagraph"/>
        <w:ind w:left="405"/>
      </w:pPr>
    </w:p>
    <w:p w14:paraId="1C61A426" w14:textId="68E2F502" w:rsidR="000F7EF8" w:rsidRPr="0057706A" w:rsidRDefault="000F7EF8" w:rsidP="00A4795C">
      <w:pPr>
        <w:pStyle w:val="ListParagraph"/>
        <w:ind w:left="405"/>
      </w:pPr>
    </w:p>
    <w:p w14:paraId="65DE3833" w14:textId="191EDAA4" w:rsidR="000F7EF8" w:rsidRPr="0057706A" w:rsidRDefault="000F7EF8" w:rsidP="00A4795C">
      <w:pPr>
        <w:pStyle w:val="ListParagraph"/>
        <w:ind w:left="405"/>
      </w:pPr>
    </w:p>
    <w:p w14:paraId="4FB67E73" w14:textId="271DD673" w:rsidR="000F7EF8" w:rsidRPr="0057706A" w:rsidRDefault="000F7EF8" w:rsidP="00A4795C">
      <w:pPr>
        <w:pStyle w:val="ListParagraph"/>
        <w:ind w:left="405"/>
      </w:pPr>
    </w:p>
    <w:p w14:paraId="3EB8B6FF" w14:textId="4F511779" w:rsidR="000F7EF8" w:rsidRPr="0057706A" w:rsidRDefault="000F7EF8" w:rsidP="00A4795C">
      <w:pPr>
        <w:pStyle w:val="ListParagraph"/>
        <w:ind w:left="405"/>
      </w:pPr>
    </w:p>
    <w:p w14:paraId="74FE57B1" w14:textId="5C77203A" w:rsidR="000F7EF8" w:rsidRPr="0057706A" w:rsidRDefault="000F7EF8" w:rsidP="00A4795C">
      <w:pPr>
        <w:pStyle w:val="ListParagraph"/>
        <w:ind w:left="405"/>
      </w:pPr>
    </w:p>
    <w:p w14:paraId="611C45E2" w14:textId="14B1CFC3" w:rsidR="000F7EF8" w:rsidRPr="0057706A" w:rsidRDefault="000F7EF8" w:rsidP="00A4795C">
      <w:pPr>
        <w:pStyle w:val="ListParagraph"/>
        <w:ind w:left="405"/>
      </w:pPr>
    </w:p>
    <w:p w14:paraId="047C2B75" w14:textId="2A9BE326" w:rsidR="000F7EF8" w:rsidRPr="0057706A" w:rsidRDefault="000F7EF8" w:rsidP="00A4795C">
      <w:pPr>
        <w:pStyle w:val="ListParagraph"/>
        <w:ind w:left="405"/>
      </w:pPr>
    </w:p>
    <w:p w14:paraId="1E0EA4F0" w14:textId="0656E51F" w:rsidR="00A4795C" w:rsidRPr="0057706A" w:rsidRDefault="00A4795C" w:rsidP="00A4795C">
      <w:pPr>
        <w:pStyle w:val="ListParagraph"/>
        <w:ind w:left="405"/>
      </w:pPr>
      <w:r w:rsidRPr="0057706A">
        <w:t>Пример вида первой страницы.</w:t>
      </w:r>
      <w:r w:rsidR="00AF4E46" w:rsidRPr="0057706A">
        <w:t xml:space="preserve"> </w:t>
      </w:r>
    </w:p>
    <w:p w14:paraId="381B8639" w14:textId="0A3C4F53" w:rsidR="00322A3C" w:rsidRPr="0057706A" w:rsidRDefault="00396B1D" w:rsidP="00322A3C">
      <w:pPr>
        <w:pStyle w:val="ListParagraph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CD3B149" w:rsidR="00DA3EEB" w:rsidRPr="0057706A" w:rsidRDefault="000F7EF8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</w:t>
      </w:r>
      <w:r w:rsidR="00AA74F3">
        <w:rPr>
          <w:rFonts w:ascii="Times New Roman" w:hAnsi="Times New Roman" w:cs="Times New Roman"/>
          <w:sz w:val="28"/>
          <w:szCs w:val="28"/>
        </w:rPr>
        <w:t>комплектации</w:t>
      </w:r>
    </w:p>
    <w:p w14:paraId="0AA7A1EE" w14:textId="77777777" w:rsidR="000F7EF8" w:rsidRPr="0057706A" w:rsidRDefault="000F7EF8" w:rsidP="00A4795C">
      <w:pPr>
        <w:pStyle w:val="ListParagraph"/>
        <w:ind w:left="405"/>
      </w:pPr>
    </w:p>
    <w:p w14:paraId="3ADA37DF" w14:textId="70D75D1F" w:rsidR="00572C2D" w:rsidRPr="0057706A" w:rsidRDefault="00572C2D" w:rsidP="00572C2D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формируется </w:t>
      </w:r>
      <w:r w:rsidR="00082827" w:rsidRPr="0057706A">
        <w:rPr>
          <w:rFonts w:ascii="Times New Roman" w:hAnsi="Times New Roman" w:cs="Times New Roman"/>
          <w:sz w:val="24"/>
          <w:szCs w:val="24"/>
        </w:rPr>
        <w:t>аналогично ведомости покупных изделий и по сути является видоизмененной ВП</w:t>
      </w:r>
      <w:r w:rsidR="00F36D07" w:rsidRPr="0057706A">
        <w:rPr>
          <w:rFonts w:ascii="Times New Roman" w:hAnsi="Times New Roman" w:cs="Times New Roman"/>
          <w:sz w:val="24"/>
          <w:szCs w:val="24"/>
        </w:rPr>
        <w:t xml:space="preserve"> – правило отбора компонентов и правило автоматической группировки идентичны.</w:t>
      </w:r>
    </w:p>
    <w:p w14:paraId="6098151F" w14:textId="77777777" w:rsidR="005B3B2A" w:rsidRPr="0057706A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0F4DD784" w:rsidR="005B3B2A" w:rsidRPr="0057706A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57706A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 w:rsidRPr="0057706A">
        <w:rPr>
          <w:rFonts w:ascii="Times New Roman" w:hAnsi="Times New Roman" w:cs="Times New Roman"/>
          <w:sz w:val="24"/>
          <w:szCs w:val="24"/>
        </w:rPr>
        <w:t>а</w:t>
      </w:r>
      <w:r w:rsidR="00527C9D" w:rsidRPr="0057706A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57706A">
        <w:rPr>
          <w:rFonts w:ascii="Times New Roman" w:hAnsi="Times New Roman" w:cs="Times New Roman"/>
          <w:sz w:val="24"/>
          <w:szCs w:val="24"/>
          <w:u w:val="single"/>
        </w:rPr>
        <w:t>не объединяются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столбца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, «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ИТОГО».</w:t>
      </w:r>
    </w:p>
    <w:p w14:paraId="717D187B" w14:textId="77777777" w:rsidR="005B3B2A" w:rsidRPr="0057706A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6F691A78" w:rsidR="005B3B2A" w:rsidRPr="0057706A" w:rsidRDefault="005B3B2A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значение вида «ИМ ДП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57706A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84D3A78" w14:textId="77777777" w:rsidR="000F7EF8" w:rsidRPr="0057706A" w:rsidRDefault="000F7EF8" w:rsidP="00A4795C">
      <w:pPr>
        <w:pStyle w:val="ListParagraph"/>
        <w:ind w:left="405"/>
      </w:pPr>
    </w:p>
    <w:p w14:paraId="3909EBFC" w14:textId="7E79F3A3" w:rsidR="000F7EF8" w:rsidRPr="0057706A" w:rsidRDefault="000F7EF8" w:rsidP="00A4795C">
      <w:pPr>
        <w:pStyle w:val="ListParagraph"/>
        <w:ind w:left="405"/>
      </w:pPr>
    </w:p>
    <w:p w14:paraId="2784AA3B" w14:textId="77777777" w:rsidR="00D012D0" w:rsidRPr="0057706A" w:rsidRDefault="00D012D0" w:rsidP="00A4795C">
      <w:pPr>
        <w:pStyle w:val="ListParagraph"/>
        <w:ind w:left="405"/>
      </w:pPr>
    </w:p>
    <w:p w14:paraId="713A6671" w14:textId="77777777" w:rsidR="000F7EF8" w:rsidRPr="0057706A" w:rsidRDefault="000F7EF8" w:rsidP="00A4795C">
      <w:pPr>
        <w:pStyle w:val="ListParagraph"/>
        <w:ind w:left="405"/>
      </w:pPr>
    </w:p>
    <w:p w14:paraId="04C6764B" w14:textId="77777777" w:rsidR="000F7EF8" w:rsidRPr="0057706A" w:rsidRDefault="000F7EF8" w:rsidP="00A4795C">
      <w:pPr>
        <w:pStyle w:val="ListParagraph"/>
        <w:ind w:left="405"/>
      </w:pPr>
    </w:p>
    <w:p w14:paraId="52036301" w14:textId="77777777" w:rsidR="000F7EF8" w:rsidRPr="0057706A" w:rsidRDefault="000F7EF8" w:rsidP="00A4795C">
      <w:pPr>
        <w:pStyle w:val="ListParagraph"/>
        <w:ind w:left="405"/>
      </w:pPr>
    </w:p>
    <w:p w14:paraId="1F8D2C0E" w14:textId="77777777" w:rsidR="000F7EF8" w:rsidRPr="0057706A" w:rsidRDefault="000F7EF8" w:rsidP="00A4795C">
      <w:pPr>
        <w:pStyle w:val="ListParagraph"/>
        <w:ind w:left="405"/>
      </w:pPr>
    </w:p>
    <w:p w14:paraId="779391A9" w14:textId="77777777" w:rsidR="000F7EF8" w:rsidRPr="0057706A" w:rsidRDefault="000F7EF8" w:rsidP="00A4795C">
      <w:pPr>
        <w:pStyle w:val="ListParagraph"/>
        <w:ind w:left="405"/>
      </w:pPr>
    </w:p>
    <w:p w14:paraId="293542D2" w14:textId="39991488" w:rsidR="000F7EF8" w:rsidRPr="0057706A" w:rsidRDefault="000F7EF8" w:rsidP="00A4795C">
      <w:pPr>
        <w:pStyle w:val="ListParagraph"/>
        <w:ind w:left="405"/>
      </w:pPr>
    </w:p>
    <w:p w14:paraId="40B56638" w14:textId="0A1F50C2" w:rsidR="0042482F" w:rsidRPr="0057706A" w:rsidRDefault="0042482F" w:rsidP="00A4795C">
      <w:pPr>
        <w:pStyle w:val="ListParagraph"/>
        <w:ind w:left="405"/>
      </w:pPr>
    </w:p>
    <w:p w14:paraId="6E69D0DB" w14:textId="6C7E4C1B" w:rsidR="0042482F" w:rsidRPr="0057706A" w:rsidRDefault="0042482F" w:rsidP="00A4795C">
      <w:pPr>
        <w:pStyle w:val="ListParagraph"/>
        <w:ind w:left="405"/>
      </w:pPr>
    </w:p>
    <w:p w14:paraId="443A8D09" w14:textId="15417B66" w:rsidR="0042482F" w:rsidRPr="0057706A" w:rsidRDefault="0042482F" w:rsidP="00A4795C">
      <w:pPr>
        <w:pStyle w:val="ListParagraph"/>
        <w:ind w:left="405"/>
      </w:pPr>
    </w:p>
    <w:p w14:paraId="0C27A577" w14:textId="68037C8D" w:rsidR="0042482F" w:rsidRPr="0057706A" w:rsidRDefault="0042482F" w:rsidP="00A4795C">
      <w:pPr>
        <w:pStyle w:val="ListParagraph"/>
        <w:ind w:left="405"/>
      </w:pPr>
    </w:p>
    <w:p w14:paraId="68CE2182" w14:textId="46E874D5" w:rsidR="0042482F" w:rsidRPr="0057706A" w:rsidRDefault="0042482F" w:rsidP="00A4795C">
      <w:pPr>
        <w:pStyle w:val="ListParagraph"/>
        <w:ind w:left="405"/>
      </w:pPr>
    </w:p>
    <w:p w14:paraId="5ED6EBD7" w14:textId="7622767C" w:rsidR="0042482F" w:rsidRPr="0057706A" w:rsidRDefault="0042482F" w:rsidP="00A4795C">
      <w:pPr>
        <w:pStyle w:val="ListParagraph"/>
        <w:ind w:left="405"/>
      </w:pPr>
    </w:p>
    <w:p w14:paraId="23287C05" w14:textId="632A80CA" w:rsidR="0042482F" w:rsidRPr="0057706A" w:rsidRDefault="0042482F" w:rsidP="00A4795C">
      <w:pPr>
        <w:pStyle w:val="ListParagraph"/>
        <w:ind w:left="405"/>
      </w:pPr>
    </w:p>
    <w:p w14:paraId="709BAF54" w14:textId="1FA22393" w:rsidR="0042482F" w:rsidRPr="0057706A" w:rsidRDefault="0042482F" w:rsidP="00A4795C">
      <w:pPr>
        <w:pStyle w:val="ListParagraph"/>
        <w:ind w:left="405"/>
      </w:pPr>
    </w:p>
    <w:p w14:paraId="2A3B9432" w14:textId="4AB11B2E" w:rsidR="0042482F" w:rsidRPr="0057706A" w:rsidRDefault="0042482F" w:rsidP="00A4795C">
      <w:pPr>
        <w:pStyle w:val="ListParagraph"/>
        <w:ind w:left="405"/>
      </w:pPr>
    </w:p>
    <w:p w14:paraId="076C8576" w14:textId="6948B9DC" w:rsidR="0042482F" w:rsidRPr="0057706A" w:rsidRDefault="0042482F" w:rsidP="00A4795C">
      <w:pPr>
        <w:pStyle w:val="ListParagraph"/>
        <w:ind w:left="405"/>
      </w:pPr>
    </w:p>
    <w:p w14:paraId="260F1D64" w14:textId="2CE75175" w:rsidR="0042482F" w:rsidRPr="0057706A" w:rsidRDefault="0042482F" w:rsidP="00A4795C">
      <w:pPr>
        <w:pStyle w:val="ListParagraph"/>
        <w:ind w:left="405"/>
      </w:pPr>
    </w:p>
    <w:p w14:paraId="412CBDF6" w14:textId="6C8052A4" w:rsidR="0042482F" w:rsidRPr="0057706A" w:rsidRDefault="0042482F" w:rsidP="00A4795C">
      <w:pPr>
        <w:pStyle w:val="ListParagraph"/>
        <w:ind w:left="405"/>
      </w:pPr>
    </w:p>
    <w:p w14:paraId="11EF5A56" w14:textId="2669595B" w:rsidR="0042482F" w:rsidRPr="0057706A" w:rsidRDefault="0042482F" w:rsidP="00A4795C">
      <w:pPr>
        <w:pStyle w:val="ListParagraph"/>
        <w:ind w:left="405"/>
      </w:pPr>
    </w:p>
    <w:p w14:paraId="3295AFCE" w14:textId="33865112" w:rsidR="0042482F" w:rsidRPr="0057706A" w:rsidRDefault="0042482F" w:rsidP="00A4795C">
      <w:pPr>
        <w:pStyle w:val="ListParagraph"/>
        <w:ind w:left="405"/>
      </w:pPr>
    </w:p>
    <w:p w14:paraId="42E0F435" w14:textId="4B0578D5" w:rsidR="0042482F" w:rsidRPr="0057706A" w:rsidRDefault="0042482F" w:rsidP="00A4795C">
      <w:pPr>
        <w:pStyle w:val="ListParagraph"/>
        <w:ind w:left="405"/>
      </w:pPr>
    </w:p>
    <w:p w14:paraId="2BF96C94" w14:textId="77777777" w:rsidR="0042482F" w:rsidRPr="0057706A" w:rsidRDefault="0042482F" w:rsidP="00A4795C">
      <w:pPr>
        <w:pStyle w:val="ListParagraph"/>
        <w:ind w:left="405"/>
      </w:pPr>
    </w:p>
    <w:p w14:paraId="458A2FCF" w14:textId="485845E4" w:rsidR="00A4795C" w:rsidRPr="0057706A" w:rsidRDefault="00A4795C" w:rsidP="00A4795C">
      <w:pPr>
        <w:pStyle w:val="ListParagraph"/>
        <w:ind w:left="405"/>
      </w:pPr>
      <w:r w:rsidRPr="0057706A">
        <w:t>Пример ведомости:</w:t>
      </w:r>
    </w:p>
    <w:p w14:paraId="0F902363" w14:textId="77777777" w:rsidR="00776AEC" w:rsidRPr="0057706A" w:rsidRDefault="00DA3EEB" w:rsidP="00322A3C">
      <w:pPr>
        <w:pStyle w:val="ListParagraph"/>
        <w:ind w:left="0"/>
      </w:pPr>
      <w:r w:rsidRPr="0057706A"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Pr="0057706A" w:rsidRDefault="00A92D47">
      <w:r w:rsidRPr="0057706A">
        <w:br w:type="page"/>
      </w:r>
    </w:p>
    <w:p w14:paraId="32C4FF66" w14:textId="77777777" w:rsidR="00A92D47" w:rsidRPr="0057706A" w:rsidRDefault="00A92D47" w:rsidP="00A97689">
      <w:pPr>
        <w:pStyle w:val="ListParagraph"/>
        <w:ind w:left="405"/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ListParagraph"/>
        <w:ind w:left="405"/>
      </w:pPr>
    </w:p>
    <w:p w14:paraId="2CB7D249" w14:textId="5A553DDB" w:rsidR="00A92D47" w:rsidRPr="0057706A" w:rsidRDefault="002D5797" w:rsidP="00A97689">
      <w:pPr>
        <w:pStyle w:val="ListParagraph"/>
        <w:ind w:left="405"/>
      </w:pPr>
      <w:r>
        <w:rPr>
          <w:noProof/>
        </w:rPr>
        <w:drawing>
          <wp:inline distT="0" distB="0" distL="0" distR="0" wp14:anchorId="12E7844C" wp14:editId="4BA02917">
            <wp:extent cx="6570345" cy="3741420"/>
            <wp:effectExtent l="0" t="0" r="190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374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ListParagraph"/>
        <w:ind w:left="405"/>
      </w:pPr>
    </w:p>
    <w:p w14:paraId="15B3AED2" w14:textId="29466BBB" w:rsidR="00A92D47" w:rsidRPr="0057706A" w:rsidRDefault="00A92D47" w:rsidP="00A97689">
      <w:pPr>
        <w:pStyle w:val="ListParagraph"/>
        <w:ind w:left="405"/>
      </w:pPr>
    </w:p>
    <w:p w14:paraId="0D9FBCAE" w14:textId="44160739" w:rsidR="00A92D47" w:rsidRPr="0057706A" w:rsidRDefault="00A92D47" w:rsidP="00A97689">
      <w:pPr>
        <w:pStyle w:val="ListParagraph"/>
        <w:ind w:left="405"/>
      </w:pPr>
    </w:p>
    <w:p w14:paraId="1C1FEF66" w14:textId="5B7B34D2" w:rsidR="00A92D47" w:rsidRPr="0057706A" w:rsidRDefault="00734066" w:rsidP="00A97689">
      <w:pPr>
        <w:pStyle w:val="ListParagraph"/>
        <w:ind w:left="405"/>
      </w:pPr>
      <w:r w:rsidRPr="0057706A">
        <w:t>Интерфейс пользователя состоит из следующих компонентов:</w:t>
      </w:r>
    </w:p>
    <w:p w14:paraId="20A6535A" w14:textId="7BC48768" w:rsidR="00734066" w:rsidRPr="0057706A" w:rsidRDefault="00734066" w:rsidP="00734066">
      <w:pPr>
        <w:pStyle w:val="ListParagraph"/>
        <w:numPr>
          <w:ilvl w:val="0"/>
          <w:numId w:val="10"/>
        </w:numPr>
      </w:pPr>
      <w:r w:rsidRPr="0057706A">
        <w:t xml:space="preserve">Меню программы, с помощью которого можно открыть, </w:t>
      </w:r>
      <w:r w:rsidR="002D5797">
        <w:t>импортировать</w:t>
      </w:r>
      <w:bookmarkStart w:id="13" w:name="_GoBack"/>
      <w:bookmarkEnd w:id="13"/>
      <w:r w:rsidRPr="0057706A">
        <w:t xml:space="preserve">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6E11DE9A" w14:textId="0875D5C0" w:rsidR="00734066" w:rsidRPr="0057706A" w:rsidRDefault="00734066" w:rsidP="00734066">
      <w:pPr>
        <w:pStyle w:val="ListParagraph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126694D8" w14:textId="3258DC05" w:rsidR="00734066" w:rsidRPr="0057706A" w:rsidRDefault="00734066" w:rsidP="00734066">
      <w:pPr>
        <w:pStyle w:val="ListParagraph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33D2ABD4" w14:textId="07836512" w:rsidR="00734066" w:rsidRPr="0057706A" w:rsidRDefault="00734066" w:rsidP="00734066">
      <w:pPr>
        <w:pStyle w:val="ListParagraph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ListParagraph"/>
        <w:ind w:left="405"/>
      </w:pPr>
    </w:p>
    <w:p w14:paraId="3A068542" w14:textId="273303CE" w:rsidR="00A92D47" w:rsidRPr="0057706A" w:rsidRDefault="00A92D47" w:rsidP="00A97689">
      <w:pPr>
        <w:pStyle w:val="ListParagraph"/>
        <w:ind w:left="405"/>
      </w:pPr>
    </w:p>
    <w:p w14:paraId="6B25AC9B" w14:textId="1F5BAE0C" w:rsidR="00A92D47" w:rsidRPr="0057706A" w:rsidRDefault="00A92D47" w:rsidP="00A97689">
      <w:pPr>
        <w:pStyle w:val="ListParagraph"/>
        <w:ind w:left="405"/>
      </w:pPr>
    </w:p>
    <w:p w14:paraId="1B30C007" w14:textId="77777777" w:rsidR="00A92D47" w:rsidRPr="0057706A" w:rsidRDefault="00A92D47" w:rsidP="00A97689">
      <w:pPr>
        <w:pStyle w:val="ListParagraph"/>
        <w:ind w:left="405"/>
      </w:pPr>
    </w:p>
    <w:p w14:paraId="294FB136" w14:textId="714E2B6C" w:rsidR="00A4795C" w:rsidRPr="0057706A" w:rsidRDefault="00A4795C" w:rsidP="00A97689">
      <w:pPr>
        <w:pStyle w:val="ListParagraph"/>
        <w:ind w:left="405"/>
      </w:pPr>
    </w:p>
    <w:p w14:paraId="5EE4C106" w14:textId="11073102" w:rsidR="00A4795C" w:rsidRPr="0057706A" w:rsidRDefault="00A4795C" w:rsidP="00A97689">
      <w:pPr>
        <w:pStyle w:val="ListParagraph"/>
        <w:ind w:left="405"/>
      </w:pPr>
    </w:p>
    <w:p w14:paraId="5E374862" w14:textId="09E0AF7F" w:rsidR="00A4795C" w:rsidRPr="0057706A" w:rsidRDefault="00A4795C" w:rsidP="00A97689">
      <w:pPr>
        <w:pStyle w:val="ListParagraph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5500E9">
          <w:footerReference w:type="default" r:id="rId23"/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TableGrid"/>
        <w:tblW w:w="4671" w:type="pct"/>
        <w:tblLook w:val="04A0" w:firstRow="1" w:lastRow="0" w:firstColumn="1" w:lastColumn="0" w:noHBand="0" w:noVBand="1"/>
      </w:tblPr>
      <w:tblGrid>
        <w:gridCol w:w="2689"/>
        <w:gridCol w:w="7232"/>
      </w:tblGrid>
      <w:tr w:rsidR="00597CA1" w:rsidRPr="0057706A" w14:paraId="559FC898" w14:textId="23B3D03D" w:rsidTr="00DF09AE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DF09AE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lastRenderedPageBreak/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lastRenderedPageBreak/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DF09AE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C07F7E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C07F7E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C07F7E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C07F7E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C07F7E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C07F7E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C07F7E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C07F7E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C07F7E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C07F7E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C07F7E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C07F7E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C07F7E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C07F7E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C07F7E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C07F7E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C07F7E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C07F7E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C07F7E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C07F7E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C07F7E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C07F7E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C07F7E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C07F7E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C07F7E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C07F7E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C07F7E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C07F7E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C07F7E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C07F7E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C07F7E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C07F7E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C07F7E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C07F7E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C07F7E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C07F7E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C07F7E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C07F7E">
            <w:r>
              <w:t>Технические условия</w:t>
            </w:r>
          </w:p>
        </w:tc>
      </w:tr>
    </w:tbl>
    <w:p w14:paraId="5197E82A" w14:textId="77777777" w:rsidR="00DF09AE" w:rsidRDefault="00DF09AE" w:rsidP="00DF09AE">
      <w:pPr>
        <w:spacing w:after="0"/>
      </w:pPr>
    </w:p>
    <w:p w14:paraId="51A1FA52" w14:textId="58ED53C4" w:rsidR="00DF09AE" w:rsidRDefault="00DF09AE" w:rsidP="00DF09AE">
      <w:pPr>
        <w:spacing w:after="0"/>
      </w:pPr>
      <w:r>
        <w:t>Т а б л и ц а 2 — Перечень эксплуатационных документ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C07F7E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C07F7E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C07F7E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DF09AE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C07F7E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C07F7E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C07F7E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C07F7E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C07F7E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C07F7E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C07F7E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C07F7E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C07F7E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C07F7E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C07F7E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C07F7E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C07F7E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C07F7E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C07F7E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C07F7E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C07F7E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C07F7E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C07F7E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DF09AE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C07F7E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C07F7E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DF09AE">
      <w:pPr>
        <w:spacing w:after="0"/>
        <w:ind w:left="1276"/>
      </w:pPr>
    </w:p>
    <w:p w14:paraId="63A22C60" w14:textId="52B7CFC6" w:rsidR="00DF09AE" w:rsidRDefault="00DF09AE" w:rsidP="00C61EF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TableGri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C07F7E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C07F7E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C07F7E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C07F7E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C07F7E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C07F7E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C07F7E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C07F7E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C07F7E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C07F7E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C07F7E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C07F7E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C07F7E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C07F7E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C07F7E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C07F7E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C07F7E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C07F7E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C07F7E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C07F7E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C07F7E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C07F7E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C07F7E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C07F7E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C07F7E">
            <w:r>
              <w:lastRenderedPageBreak/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C07F7E">
            <w:r>
              <w:t>документы прочие</w:t>
            </w:r>
          </w:p>
        </w:tc>
      </w:tr>
    </w:tbl>
    <w:p w14:paraId="2ACF2F35" w14:textId="77777777" w:rsidR="00DF09AE" w:rsidRDefault="00DF09AE" w:rsidP="00DF09AE"/>
    <w:p w14:paraId="0B4F535F" w14:textId="77777777" w:rsidR="00DF09AE" w:rsidRDefault="00DF09AE"/>
    <w:sectPr w:rsidR="00DF09AE" w:rsidSect="00C61EFA">
      <w:pgSz w:w="11906" w:h="16838"/>
      <w:pgMar w:top="426" w:right="851" w:bottom="709" w:left="425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AEB691" w14:textId="77777777" w:rsidR="00E127FB" w:rsidRDefault="00E127FB" w:rsidP="00634F23">
      <w:pPr>
        <w:spacing w:after="0" w:line="240" w:lineRule="auto"/>
      </w:pPr>
      <w:r>
        <w:separator/>
      </w:r>
    </w:p>
  </w:endnote>
  <w:endnote w:type="continuationSeparator" w:id="0">
    <w:p w14:paraId="3BA9F7E0" w14:textId="77777777" w:rsidR="00E127FB" w:rsidRDefault="00E127FB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EndPr/>
    <w:sdtContent>
      <w:p w14:paraId="3BF6F70B" w14:textId="47DE9D4E" w:rsidR="00800D5B" w:rsidRDefault="00800D5B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800D5B" w:rsidRDefault="00800D5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ED530F3" w14:textId="77777777" w:rsidR="00E127FB" w:rsidRDefault="00E127FB" w:rsidP="00634F23">
      <w:pPr>
        <w:spacing w:after="0" w:line="240" w:lineRule="auto"/>
      </w:pPr>
      <w:r>
        <w:separator/>
      </w:r>
    </w:p>
  </w:footnote>
  <w:footnote w:type="continuationSeparator" w:id="0">
    <w:p w14:paraId="20EB2DBC" w14:textId="77777777" w:rsidR="00E127FB" w:rsidRDefault="00E127FB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2910548"/>
    <w:multiLevelType w:val="hybridMultilevel"/>
    <w:tmpl w:val="78B66056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4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6A24DA"/>
    <w:multiLevelType w:val="hybridMultilevel"/>
    <w:tmpl w:val="FEF46F7E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2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3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4" w15:restartNumberingAfterBreak="0">
    <w:nsid w:val="664A034D"/>
    <w:multiLevelType w:val="hybridMultilevel"/>
    <w:tmpl w:val="AA74CA86"/>
    <w:lvl w:ilvl="0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6A1862EA"/>
    <w:multiLevelType w:val="hybridMultilevel"/>
    <w:tmpl w:val="E96C954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7"/>
  </w:num>
  <w:num w:numId="3">
    <w:abstractNumId w:val="17"/>
  </w:num>
  <w:num w:numId="4">
    <w:abstractNumId w:val="18"/>
  </w:num>
  <w:num w:numId="5">
    <w:abstractNumId w:val="12"/>
  </w:num>
  <w:num w:numId="6">
    <w:abstractNumId w:val="0"/>
  </w:num>
  <w:num w:numId="7">
    <w:abstractNumId w:val="13"/>
  </w:num>
  <w:num w:numId="8">
    <w:abstractNumId w:val="9"/>
  </w:num>
  <w:num w:numId="9">
    <w:abstractNumId w:val="5"/>
  </w:num>
  <w:num w:numId="10">
    <w:abstractNumId w:val="10"/>
  </w:num>
  <w:num w:numId="11">
    <w:abstractNumId w:val="4"/>
  </w:num>
  <w:num w:numId="12">
    <w:abstractNumId w:val="2"/>
  </w:num>
  <w:num w:numId="13">
    <w:abstractNumId w:val="6"/>
  </w:num>
  <w:num w:numId="14">
    <w:abstractNumId w:val="3"/>
  </w:num>
  <w:num w:numId="15">
    <w:abstractNumId w:val="11"/>
  </w:num>
  <w:num w:numId="16">
    <w:abstractNumId w:val="14"/>
  </w:num>
  <w:num w:numId="17">
    <w:abstractNumId w:val="8"/>
  </w:num>
  <w:num w:numId="18">
    <w:abstractNumId w:val="1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5124D"/>
    <w:rsid w:val="00061CA2"/>
    <w:rsid w:val="00062CFC"/>
    <w:rsid w:val="00064D19"/>
    <w:rsid w:val="00082827"/>
    <w:rsid w:val="00087E6B"/>
    <w:rsid w:val="00093160"/>
    <w:rsid w:val="000A07D1"/>
    <w:rsid w:val="000A3592"/>
    <w:rsid w:val="000A601D"/>
    <w:rsid w:val="000B4ED5"/>
    <w:rsid w:val="000B75BB"/>
    <w:rsid w:val="000C4106"/>
    <w:rsid w:val="000C5702"/>
    <w:rsid w:val="000C6AB5"/>
    <w:rsid w:val="000D0971"/>
    <w:rsid w:val="000D6B83"/>
    <w:rsid w:val="000E2057"/>
    <w:rsid w:val="000E632A"/>
    <w:rsid w:val="000E7CD6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674D3"/>
    <w:rsid w:val="001675EF"/>
    <w:rsid w:val="00180E17"/>
    <w:rsid w:val="00181AE7"/>
    <w:rsid w:val="001918F1"/>
    <w:rsid w:val="001A0940"/>
    <w:rsid w:val="001A2BF7"/>
    <w:rsid w:val="001A6B48"/>
    <w:rsid w:val="001B0CE4"/>
    <w:rsid w:val="001B2FAC"/>
    <w:rsid w:val="001B3741"/>
    <w:rsid w:val="001B4765"/>
    <w:rsid w:val="001B5814"/>
    <w:rsid w:val="001D0CDF"/>
    <w:rsid w:val="001D691F"/>
    <w:rsid w:val="001E2B94"/>
    <w:rsid w:val="001E6241"/>
    <w:rsid w:val="001F61C3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21A9"/>
    <w:rsid w:val="002548EE"/>
    <w:rsid w:val="0025599B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33C5"/>
    <w:rsid w:val="002D5797"/>
    <w:rsid w:val="002D5F75"/>
    <w:rsid w:val="002E2FBE"/>
    <w:rsid w:val="002E4E74"/>
    <w:rsid w:val="002E6165"/>
    <w:rsid w:val="0030617E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71F11"/>
    <w:rsid w:val="003744BD"/>
    <w:rsid w:val="00380CFA"/>
    <w:rsid w:val="0038258E"/>
    <w:rsid w:val="0039429B"/>
    <w:rsid w:val="003954D2"/>
    <w:rsid w:val="00396B1D"/>
    <w:rsid w:val="003A3F29"/>
    <w:rsid w:val="003B4F29"/>
    <w:rsid w:val="003C5684"/>
    <w:rsid w:val="003D1850"/>
    <w:rsid w:val="003D327F"/>
    <w:rsid w:val="003D4CAA"/>
    <w:rsid w:val="003D67F8"/>
    <w:rsid w:val="003E21E9"/>
    <w:rsid w:val="003E4B32"/>
    <w:rsid w:val="003E5C97"/>
    <w:rsid w:val="003E7A00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152F"/>
    <w:rsid w:val="00443AFA"/>
    <w:rsid w:val="00450D73"/>
    <w:rsid w:val="00457834"/>
    <w:rsid w:val="004642AF"/>
    <w:rsid w:val="00465ECE"/>
    <w:rsid w:val="00466B77"/>
    <w:rsid w:val="00473716"/>
    <w:rsid w:val="004749B6"/>
    <w:rsid w:val="00485A69"/>
    <w:rsid w:val="00497252"/>
    <w:rsid w:val="004A3055"/>
    <w:rsid w:val="004B2FDC"/>
    <w:rsid w:val="004B3B99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41407"/>
    <w:rsid w:val="005466D9"/>
    <w:rsid w:val="005500E9"/>
    <w:rsid w:val="005519E1"/>
    <w:rsid w:val="00561D73"/>
    <w:rsid w:val="005628A9"/>
    <w:rsid w:val="00564AE1"/>
    <w:rsid w:val="00570F6A"/>
    <w:rsid w:val="00572C2D"/>
    <w:rsid w:val="0057706A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D1B14"/>
    <w:rsid w:val="005D4127"/>
    <w:rsid w:val="005E4F8D"/>
    <w:rsid w:val="005F342B"/>
    <w:rsid w:val="0060023B"/>
    <w:rsid w:val="00604D2D"/>
    <w:rsid w:val="00611E0F"/>
    <w:rsid w:val="00623BEC"/>
    <w:rsid w:val="006267FE"/>
    <w:rsid w:val="00627103"/>
    <w:rsid w:val="00634F23"/>
    <w:rsid w:val="0065525E"/>
    <w:rsid w:val="006609E9"/>
    <w:rsid w:val="006627F9"/>
    <w:rsid w:val="00662FDF"/>
    <w:rsid w:val="00663214"/>
    <w:rsid w:val="00663FC7"/>
    <w:rsid w:val="006666A9"/>
    <w:rsid w:val="00670A13"/>
    <w:rsid w:val="00672079"/>
    <w:rsid w:val="00681634"/>
    <w:rsid w:val="0069222C"/>
    <w:rsid w:val="006A041B"/>
    <w:rsid w:val="006B1F00"/>
    <w:rsid w:val="006B5F06"/>
    <w:rsid w:val="006C3744"/>
    <w:rsid w:val="006D0A84"/>
    <w:rsid w:val="006D12B2"/>
    <w:rsid w:val="006D270A"/>
    <w:rsid w:val="006E1F24"/>
    <w:rsid w:val="006F4B22"/>
    <w:rsid w:val="006F7E9D"/>
    <w:rsid w:val="007034CF"/>
    <w:rsid w:val="00703881"/>
    <w:rsid w:val="007055D0"/>
    <w:rsid w:val="007163B8"/>
    <w:rsid w:val="00720093"/>
    <w:rsid w:val="0072415F"/>
    <w:rsid w:val="00734066"/>
    <w:rsid w:val="007342BD"/>
    <w:rsid w:val="007371C2"/>
    <w:rsid w:val="007400C9"/>
    <w:rsid w:val="007406A8"/>
    <w:rsid w:val="0074532D"/>
    <w:rsid w:val="00746459"/>
    <w:rsid w:val="007516B3"/>
    <w:rsid w:val="00752040"/>
    <w:rsid w:val="00755D27"/>
    <w:rsid w:val="007562DC"/>
    <w:rsid w:val="00761102"/>
    <w:rsid w:val="007638F7"/>
    <w:rsid w:val="00765BA5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E6EF8"/>
    <w:rsid w:val="007F3CAA"/>
    <w:rsid w:val="007F573B"/>
    <w:rsid w:val="00800D5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60A00"/>
    <w:rsid w:val="00865D71"/>
    <w:rsid w:val="00880FEB"/>
    <w:rsid w:val="008B40A5"/>
    <w:rsid w:val="008B6628"/>
    <w:rsid w:val="008B7029"/>
    <w:rsid w:val="008C65E5"/>
    <w:rsid w:val="008D3090"/>
    <w:rsid w:val="008D75A1"/>
    <w:rsid w:val="008E34CA"/>
    <w:rsid w:val="008F3BB3"/>
    <w:rsid w:val="00902298"/>
    <w:rsid w:val="009039A3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A3A15"/>
    <w:rsid w:val="009A5490"/>
    <w:rsid w:val="009A7D22"/>
    <w:rsid w:val="009B4A47"/>
    <w:rsid w:val="009B4A7F"/>
    <w:rsid w:val="009C30EF"/>
    <w:rsid w:val="009D042C"/>
    <w:rsid w:val="009D0BF9"/>
    <w:rsid w:val="009D46FE"/>
    <w:rsid w:val="009D533D"/>
    <w:rsid w:val="009E6308"/>
    <w:rsid w:val="009F2E4B"/>
    <w:rsid w:val="009F6835"/>
    <w:rsid w:val="00A02AA2"/>
    <w:rsid w:val="00A04608"/>
    <w:rsid w:val="00A05072"/>
    <w:rsid w:val="00A16434"/>
    <w:rsid w:val="00A21687"/>
    <w:rsid w:val="00A243E1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0D7A"/>
    <w:rsid w:val="00A76AFE"/>
    <w:rsid w:val="00A83D22"/>
    <w:rsid w:val="00A83E85"/>
    <w:rsid w:val="00A92D47"/>
    <w:rsid w:val="00A960B0"/>
    <w:rsid w:val="00A97689"/>
    <w:rsid w:val="00AA260B"/>
    <w:rsid w:val="00AA74F3"/>
    <w:rsid w:val="00AB5338"/>
    <w:rsid w:val="00AB687D"/>
    <w:rsid w:val="00AB7531"/>
    <w:rsid w:val="00AC1B41"/>
    <w:rsid w:val="00AD05AF"/>
    <w:rsid w:val="00AD532E"/>
    <w:rsid w:val="00AE5BC3"/>
    <w:rsid w:val="00AE6B8C"/>
    <w:rsid w:val="00AF3527"/>
    <w:rsid w:val="00AF4E46"/>
    <w:rsid w:val="00B0230A"/>
    <w:rsid w:val="00B100F1"/>
    <w:rsid w:val="00B17BBC"/>
    <w:rsid w:val="00B26999"/>
    <w:rsid w:val="00B33BE0"/>
    <w:rsid w:val="00B36EA1"/>
    <w:rsid w:val="00B526A0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A1929"/>
    <w:rsid w:val="00BA1ADD"/>
    <w:rsid w:val="00BA3645"/>
    <w:rsid w:val="00BA7463"/>
    <w:rsid w:val="00BB1F71"/>
    <w:rsid w:val="00BB2C76"/>
    <w:rsid w:val="00BE1A77"/>
    <w:rsid w:val="00BE580D"/>
    <w:rsid w:val="00BF06C2"/>
    <w:rsid w:val="00BF6C05"/>
    <w:rsid w:val="00C03309"/>
    <w:rsid w:val="00C05694"/>
    <w:rsid w:val="00C07F7E"/>
    <w:rsid w:val="00C11FA6"/>
    <w:rsid w:val="00C134D7"/>
    <w:rsid w:val="00C157A7"/>
    <w:rsid w:val="00C22804"/>
    <w:rsid w:val="00C23D1C"/>
    <w:rsid w:val="00C24A6C"/>
    <w:rsid w:val="00C410D2"/>
    <w:rsid w:val="00C44987"/>
    <w:rsid w:val="00C46B68"/>
    <w:rsid w:val="00C61EFA"/>
    <w:rsid w:val="00C675E0"/>
    <w:rsid w:val="00C67F21"/>
    <w:rsid w:val="00C70230"/>
    <w:rsid w:val="00C70CFC"/>
    <w:rsid w:val="00C74A52"/>
    <w:rsid w:val="00C77DA3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73A5E"/>
    <w:rsid w:val="00D81DCC"/>
    <w:rsid w:val="00D879FE"/>
    <w:rsid w:val="00D949CB"/>
    <w:rsid w:val="00DA374D"/>
    <w:rsid w:val="00DA3EEB"/>
    <w:rsid w:val="00DB21C5"/>
    <w:rsid w:val="00DB2EDA"/>
    <w:rsid w:val="00DC2248"/>
    <w:rsid w:val="00DC6A02"/>
    <w:rsid w:val="00DD4F06"/>
    <w:rsid w:val="00DF09AE"/>
    <w:rsid w:val="00DF3754"/>
    <w:rsid w:val="00DF4901"/>
    <w:rsid w:val="00E0659D"/>
    <w:rsid w:val="00E11491"/>
    <w:rsid w:val="00E117F7"/>
    <w:rsid w:val="00E127FB"/>
    <w:rsid w:val="00E16676"/>
    <w:rsid w:val="00E1704D"/>
    <w:rsid w:val="00E3631D"/>
    <w:rsid w:val="00E40945"/>
    <w:rsid w:val="00E41568"/>
    <w:rsid w:val="00E44513"/>
    <w:rsid w:val="00E44B92"/>
    <w:rsid w:val="00E47057"/>
    <w:rsid w:val="00E50BBC"/>
    <w:rsid w:val="00E677BE"/>
    <w:rsid w:val="00E74014"/>
    <w:rsid w:val="00E82314"/>
    <w:rsid w:val="00E8761D"/>
    <w:rsid w:val="00EA0899"/>
    <w:rsid w:val="00EA697C"/>
    <w:rsid w:val="00EB0A07"/>
    <w:rsid w:val="00EC2E4D"/>
    <w:rsid w:val="00ED33F8"/>
    <w:rsid w:val="00EE3C8F"/>
    <w:rsid w:val="00EF58D5"/>
    <w:rsid w:val="00EF767F"/>
    <w:rsid w:val="00F04E43"/>
    <w:rsid w:val="00F23EDE"/>
    <w:rsid w:val="00F30523"/>
    <w:rsid w:val="00F3511D"/>
    <w:rsid w:val="00F36D07"/>
    <w:rsid w:val="00F503FF"/>
    <w:rsid w:val="00F52054"/>
    <w:rsid w:val="00F600DC"/>
    <w:rsid w:val="00F65109"/>
    <w:rsid w:val="00F66CB7"/>
    <w:rsid w:val="00F82A28"/>
    <w:rsid w:val="00F96BC2"/>
    <w:rsid w:val="00FA0AF5"/>
    <w:rsid w:val="00FA401F"/>
    <w:rsid w:val="00FB1225"/>
    <w:rsid w:val="00FB1FFD"/>
    <w:rsid w:val="00FB2140"/>
    <w:rsid w:val="00FC6530"/>
    <w:rsid w:val="00FE16F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01B99"/>
  </w:style>
  <w:style w:type="paragraph" w:styleId="Heading2">
    <w:name w:val="heading 2"/>
    <w:basedOn w:val="Normal"/>
    <w:link w:val="Heading2Char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76E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055D0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1B2FA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B2FA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B2FA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B2FA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TableGrid">
    <w:name w:val="Table Grid"/>
    <w:basedOn w:val="TableNormal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DefaultParagraphFont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Header">
    <w:name w:val="header"/>
    <w:basedOn w:val="Normal"/>
    <w:link w:val="HeaderChar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34F23"/>
  </w:style>
  <w:style w:type="paragraph" w:styleId="Footer">
    <w:name w:val="footer"/>
    <w:basedOn w:val="Normal"/>
    <w:link w:val="FooterChar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0F130A-A1DC-4814-944D-3668A94BF5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016</TotalTime>
  <Pages>1</Pages>
  <Words>8736</Words>
  <Characters>49800</Characters>
  <Application>Microsoft Office Word</Application>
  <DocSecurity>0</DocSecurity>
  <Lines>415</Lines>
  <Paragraphs>11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8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Виктор Витковский</cp:lastModifiedBy>
  <cp:revision>89</cp:revision>
  <dcterms:created xsi:type="dcterms:W3CDTF">2020-07-23T07:38:00Z</dcterms:created>
  <dcterms:modified xsi:type="dcterms:W3CDTF">2020-09-09T14:32:00Z</dcterms:modified>
</cp:coreProperties>
</file>